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kswps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8603FDC-E32A-4AB5-989C-0864C3EAD2B8}" styleName="主题样式 2 - 强调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27" autoAdjust="0"/>
    <p:restoredTop sz="78480" autoAdjust="0"/>
  </p:normalViewPr>
  <p:slideViewPr>
    <p:cSldViewPr>
      <p:cViewPr varScale="1">
        <p:scale>
          <a:sx n="89" d="100"/>
          <a:sy n="89" d="100"/>
        </p:scale>
        <p:origin x="-227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333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CEDB01A-4628-4B19-8CC2-0D7A7FE35BEA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7B0D858-2308-49CC-A482-EAAA86D321FF}">
      <dgm:prSet phldrT="[文本]" custT="1"/>
      <dgm:spPr/>
      <dgm:t>
        <a:bodyPr/>
        <a:lstStyle/>
        <a:p>
          <a:r>
            <a:rPr lang="en-US" altLang="zh-CN" sz="1800" dirty="0" smtClean="0"/>
            <a:t>I/O</a:t>
          </a:r>
          <a:r>
            <a:rPr lang="zh-CN" altLang="en-US" sz="1800" dirty="0" smtClean="0"/>
            <a:t>设备</a:t>
          </a:r>
          <a:endParaRPr lang="zh-CN" altLang="en-US" sz="1800" dirty="0"/>
        </a:p>
      </dgm:t>
    </dgm:pt>
    <dgm:pt modelId="{C48E5F02-0416-47A4-A923-E1BDAA38B286}" type="parTrans" cxnId="{A22BD049-55D0-4626-993B-A9E356C1BBE8}">
      <dgm:prSet/>
      <dgm:spPr/>
      <dgm:t>
        <a:bodyPr/>
        <a:lstStyle/>
        <a:p>
          <a:endParaRPr lang="zh-CN" altLang="en-US" sz="2400"/>
        </a:p>
      </dgm:t>
    </dgm:pt>
    <dgm:pt modelId="{14FC2478-D8EC-474B-B9CC-0559A9412774}" type="sibTrans" cxnId="{A22BD049-55D0-4626-993B-A9E356C1BBE8}">
      <dgm:prSet/>
      <dgm:spPr/>
      <dgm:t>
        <a:bodyPr/>
        <a:lstStyle/>
        <a:p>
          <a:endParaRPr lang="zh-CN" altLang="en-US" sz="2400"/>
        </a:p>
      </dgm:t>
    </dgm:pt>
    <dgm:pt modelId="{29DE94E8-7E09-4842-87D5-8EFAF6810622}">
      <dgm:prSet phldrT="[文本]" custT="1"/>
      <dgm:spPr/>
      <dgm:t>
        <a:bodyPr/>
        <a:lstStyle/>
        <a:p>
          <a:r>
            <a:rPr lang="zh-CN" altLang="en-US" sz="1800" dirty="0" smtClean="0"/>
            <a:t>按使用特性分类</a:t>
          </a:r>
          <a:endParaRPr lang="zh-CN" altLang="en-US" sz="1800" dirty="0"/>
        </a:p>
      </dgm:t>
    </dgm:pt>
    <dgm:pt modelId="{E069609F-91CB-41E0-B24D-9EFF89D6961A}" type="parTrans" cxnId="{60405FDE-FBB5-4F57-A0ED-7144D6529D75}">
      <dgm:prSet custT="1"/>
      <dgm:spPr/>
      <dgm:t>
        <a:bodyPr/>
        <a:lstStyle/>
        <a:p>
          <a:endParaRPr lang="zh-CN" altLang="en-US" sz="1050"/>
        </a:p>
      </dgm:t>
    </dgm:pt>
    <dgm:pt modelId="{F4B94AC2-7369-46A1-A9E0-4DF3CD219030}" type="sibTrans" cxnId="{60405FDE-FBB5-4F57-A0ED-7144D6529D75}">
      <dgm:prSet/>
      <dgm:spPr/>
      <dgm:t>
        <a:bodyPr/>
        <a:lstStyle/>
        <a:p>
          <a:endParaRPr lang="zh-CN" altLang="en-US" sz="2400"/>
        </a:p>
      </dgm:t>
    </dgm:pt>
    <dgm:pt modelId="{9C07E108-86F9-42F3-8258-91A51168DD13}">
      <dgm:prSet phldrT="[文本]" custT="1"/>
      <dgm:spPr/>
      <dgm:t>
        <a:bodyPr/>
        <a:lstStyle/>
        <a:p>
          <a:r>
            <a:rPr lang="zh-CN" altLang="en-US" sz="1800" dirty="0" smtClean="0"/>
            <a:t>存储设备</a:t>
          </a:r>
          <a:endParaRPr lang="zh-CN" altLang="en-US" sz="1800" dirty="0"/>
        </a:p>
      </dgm:t>
    </dgm:pt>
    <dgm:pt modelId="{DC2081A1-754E-4A76-B751-F0DA4B444F88}" type="parTrans" cxnId="{DBEDE3C0-5AD9-4C55-AF90-7A0053995E71}">
      <dgm:prSet custT="1"/>
      <dgm:spPr/>
      <dgm:t>
        <a:bodyPr/>
        <a:lstStyle/>
        <a:p>
          <a:endParaRPr lang="zh-CN" altLang="en-US" sz="700"/>
        </a:p>
      </dgm:t>
    </dgm:pt>
    <dgm:pt modelId="{2DD462DA-DA96-4187-AB3F-E76BF6E92A89}" type="sibTrans" cxnId="{DBEDE3C0-5AD9-4C55-AF90-7A0053995E71}">
      <dgm:prSet/>
      <dgm:spPr/>
      <dgm:t>
        <a:bodyPr/>
        <a:lstStyle/>
        <a:p>
          <a:endParaRPr lang="zh-CN" altLang="en-US" sz="2400"/>
        </a:p>
      </dgm:t>
    </dgm:pt>
    <dgm:pt modelId="{D51A8094-7585-4112-9B97-CB780A63C953}">
      <dgm:prSet phldrT="[文本]" custT="1"/>
      <dgm:spPr/>
      <dgm:t>
        <a:bodyPr/>
        <a:lstStyle/>
        <a:p>
          <a:r>
            <a:rPr lang="zh-CN" altLang="en-US" sz="1800" dirty="0" smtClean="0"/>
            <a:t>输入</a:t>
          </a:r>
          <a:r>
            <a:rPr lang="en-US" altLang="zh-CN" sz="1800" dirty="0" smtClean="0"/>
            <a:t>/</a:t>
          </a:r>
          <a:r>
            <a:rPr lang="zh-CN" altLang="en-US" sz="1800" dirty="0" smtClean="0"/>
            <a:t>输出设备</a:t>
          </a:r>
          <a:endParaRPr lang="zh-CN" altLang="en-US" sz="1800" dirty="0"/>
        </a:p>
      </dgm:t>
    </dgm:pt>
    <dgm:pt modelId="{89F3FD17-F607-4161-BF08-16F8088A4DA0}" type="parTrans" cxnId="{447C6D3C-1440-4FAD-AED4-48689FDFF7D7}">
      <dgm:prSet custT="1"/>
      <dgm:spPr/>
      <dgm:t>
        <a:bodyPr/>
        <a:lstStyle/>
        <a:p>
          <a:endParaRPr lang="zh-CN" altLang="en-US" sz="700"/>
        </a:p>
      </dgm:t>
    </dgm:pt>
    <dgm:pt modelId="{A57DE4D7-3B79-4F19-A2FB-5BEFF02750A6}" type="sibTrans" cxnId="{447C6D3C-1440-4FAD-AED4-48689FDFF7D7}">
      <dgm:prSet/>
      <dgm:spPr/>
      <dgm:t>
        <a:bodyPr/>
        <a:lstStyle/>
        <a:p>
          <a:endParaRPr lang="zh-CN" altLang="en-US" sz="2400"/>
        </a:p>
      </dgm:t>
    </dgm:pt>
    <dgm:pt modelId="{3A0306D3-05EB-4BF3-AEA7-33DB35786E99}">
      <dgm:prSet phldrT="[文本]" custT="1"/>
      <dgm:spPr/>
      <dgm:t>
        <a:bodyPr/>
        <a:lstStyle/>
        <a:p>
          <a:r>
            <a:rPr lang="zh-CN" altLang="en-US" sz="1800" dirty="0" smtClean="0"/>
            <a:t>按传输速率分类</a:t>
          </a:r>
          <a:endParaRPr lang="zh-CN" altLang="en-US" sz="1800" dirty="0"/>
        </a:p>
      </dgm:t>
    </dgm:pt>
    <dgm:pt modelId="{32351D88-3F11-4EB7-BEE5-3AFB0F67D2F0}" type="parTrans" cxnId="{5501EB37-9795-45DC-AC6B-7C5665527E6B}">
      <dgm:prSet custT="1"/>
      <dgm:spPr/>
      <dgm:t>
        <a:bodyPr/>
        <a:lstStyle/>
        <a:p>
          <a:endParaRPr lang="zh-CN" altLang="en-US" sz="800"/>
        </a:p>
      </dgm:t>
    </dgm:pt>
    <dgm:pt modelId="{8B5E00CA-2732-41B7-BD56-A201D0BB81B1}" type="sibTrans" cxnId="{5501EB37-9795-45DC-AC6B-7C5665527E6B}">
      <dgm:prSet/>
      <dgm:spPr/>
      <dgm:t>
        <a:bodyPr/>
        <a:lstStyle/>
        <a:p>
          <a:endParaRPr lang="zh-CN" altLang="en-US" sz="2400"/>
        </a:p>
      </dgm:t>
    </dgm:pt>
    <dgm:pt modelId="{C8F11C3B-E31E-4023-A620-1A4A5D3A3AEB}">
      <dgm:prSet phldrT="[文本]" custT="1"/>
      <dgm:spPr/>
      <dgm:t>
        <a:bodyPr/>
        <a:lstStyle/>
        <a:p>
          <a:r>
            <a:rPr lang="zh-CN" altLang="en-US" sz="1800" dirty="0" smtClean="0"/>
            <a:t>按信息交换单位分</a:t>
          </a:r>
          <a:endParaRPr lang="zh-CN" altLang="en-US" sz="1800" dirty="0"/>
        </a:p>
      </dgm:t>
    </dgm:pt>
    <dgm:pt modelId="{B1BEEC41-9B75-4DC3-982B-062BAFE954DC}" type="parTrans" cxnId="{1D5C193E-7422-4016-8FF7-7BE6E1CBF828}">
      <dgm:prSet custT="1"/>
      <dgm:spPr/>
      <dgm:t>
        <a:bodyPr/>
        <a:lstStyle/>
        <a:p>
          <a:endParaRPr lang="zh-CN" altLang="en-US" sz="800"/>
        </a:p>
      </dgm:t>
    </dgm:pt>
    <dgm:pt modelId="{76F9DB13-1D5C-4895-ACEA-AAAF8E8F4506}" type="sibTrans" cxnId="{1D5C193E-7422-4016-8FF7-7BE6E1CBF828}">
      <dgm:prSet/>
      <dgm:spPr/>
      <dgm:t>
        <a:bodyPr/>
        <a:lstStyle/>
        <a:p>
          <a:endParaRPr lang="zh-CN" altLang="en-US" sz="2400"/>
        </a:p>
      </dgm:t>
    </dgm:pt>
    <dgm:pt modelId="{329E82C2-46FF-4520-98AC-13B3418CD8BD}">
      <dgm:prSet phldrT="[文本]" custT="1"/>
      <dgm:spPr/>
      <dgm:t>
        <a:bodyPr/>
        <a:lstStyle/>
        <a:p>
          <a:r>
            <a:rPr lang="zh-CN" altLang="en-US" sz="1800" dirty="0" smtClean="0"/>
            <a:t>低速设备</a:t>
          </a:r>
          <a:endParaRPr lang="zh-CN" altLang="en-US" sz="1800" dirty="0"/>
        </a:p>
      </dgm:t>
    </dgm:pt>
    <dgm:pt modelId="{F6085D8C-B0F9-4E16-8943-C1C94F4BFB9D}" type="parTrans" cxnId="{06122818-0657-4301-8C97-5DD360AEA15B}">
      <dgm:prSet custT="1"/>
      <dgm:spPr/>
      <dgm:t>
        <a:bodyPr/>
        <a:lstStyle/>
        <a:p>
          <a:endParaRPr lang="zh-CN" altLang="en-US" sz="700"/>
        </a:p>
      </dgm:t>
    </dgm:pt>
    <dgm:pt modelId="{62AF7AE2-F2FA-4358-A7B8-B010350527F4}" type="sibTrans" cxnId="{06122818-0657-4301-8C97-5DD360AEA15B}">
      <dgm:prSet/>
      <dgm:spPr/>
      <dgm:t>
        <a:bodyPr/>
        <a:lstStyle/>
        <a:p>
          <a:endParaRPr lang="zh-CN" altLang="en-US" sz="2400"/>
        </a:p>
      </dgm:t>
    </dgm:pt>
    <dgm:pt modelId="{2910D086-CA4D-43EA-B534-F45CE875A093}">
      <dgm:prSet phldrT="[文本]" custT="1"/>
      <dgm:spPr/>
      <dgm:t>
        <a:bodyPr/>
        <a:lstStyle/>
        <a:p>
          <a:r>
            <a:rPr lang="zh-CN" altLang="en-US" sz="1800" dirty="0" smtClean="0"/>
            <a:t>中速设备</a:t>
          </a:r>
          <a:endParaRPr lang="zh-CN" altLang="en-US" sz="1800" dirty="0"/>
        </a:p>
      </dgm:t>
    </dgm:pt>
    <dgm:pt modelId="{6B99DF5A-A9AD-4DC1-AC47-4057503869FD}" type="parTrans" cxnId="{083054A0-84A5-40FC-9FFD-6D432AA60014}">
      <dgm:prSet custT="1"/>
      <dgm:spPr/>
      <dgm:t>
        <a:bodyPr/>
        <a:lstStyle/>
        <a:p>
          <a:endParaRPr lang="zh-CN" altLang="en-US" sz="700"/>
        </a:p>
      </dgm:t>
    </dgm:pt>
    <dgm:pt modelId="{361E954E-BD10-42AD-8D37-BF47B434AEF7}" type="sibTrans" cxnId="{083054A0-84A5-40FC-9FFD-6D432AA60014}">
      <dgm:prSet/>
      <dgm:spPr/>
      <dgm:t>
        <a:bodyPr/>
        <a:lstStyle/>
        <a:p>
          <a:endParaRPr lang="zh-CN" altLang="en-US" sz="2400"/>
        </a:p>
      </dgm:t>
    </dgm:pt>
    <dgm:pt modelId="{8501C876-A2AE-41FF-94CC-1F12D285A226}">
      <dgm:prSet phldrT="[文本]" custT="1"/>
      <dgm:spPr/>
      <dgm:t>
        <a:bodyPr/>
        <a:lstStyle/>
        <a:p>
          <a:r>
            <a:rPr lang="zh-CN" altLang="en-US" sz="1800" dirty="0" smtClean="0"/>
            <a:t>高速设备</a:t>
          </a:r>
          <a:endParaRPr lang="zh-CN" altLang="en-US" sz="1800" dirty="0"/>
        </a:p>
      </dgm:t>
    </dgm:pt>
    <dgm:pt modelId="{FBFED92D-546A-4C2D-A04A-9BD3DDE0A307}" type="parTrans" cxnId="{8FC9FBF2-DF05-427E-BF6A-BD29E3927936}">
      <dgm:prSet custT="1"/>
      <dgm:spPr/>
      <dgm:t>
        <a:bodyPr/>
        <a:lstStyle/>
        <a:p>
          <a:endParaRPr lang="zh-CN" altLang="en-US" sz="700"/>
        </a:p>
      </dgm:t>
    </dgm:pt>
    <dgm:pt modelId="{AB114858-BC5C-471D-B970-A98ECE6F8E32}" type="sibTrans" cxnId="{8FC9FBF2-DF05-427E-BF6A-BD29E3927936}">
      <dgm:prSet/>
      <dgm:spPr/>
      <dgm:t>
        <a:bodyPr/>
        <a:lstStyle/>
        <a:p>
          <a:endParaRPr lang="zh-CN" altLang="en-US" sz="2400"/>
        </a:p>
      </dgm:t>
    </dgm:pt>
    <dgm:pt modelId="{CD09887B-87FC-4043-AB35-54FF32F9B72A}">
      <dgm:prSet phldrT="[文本]" custT="1"/>
      <dgm:spPr/>
      <dgm:t>
        <a:bodyPr/>
        <a:lstStyle/>
        <a:p>
          <a:r>
            <a:rPr lang="zh-CN" altLang="en-US" sz="1800" dirty="0" smtClean="0"/>
            <a:t>块设备</a:t>
          </a:r>
          <a:endParaRPr lang="zh-CN" altLang="en-US" sz="1800" dirty="0"/>
        </a:p>
      </dgm:t>
    </dgm:pt>
    <dgm:pt modelId="{931D7F89-1DA9-40E3-BABA-3D3EDE7E98F9}" type="parTrans" cxnId="{9AB6F234-D970-4C85-AA09-EA675B5E56A1}">
      <dgm:prSet custT="1"/>
      <dgm:spPr/>
      <dgm:t>
        <a:bodyPr/>
        <a:lstStyle/>
        <a:p>
          <a:endParaRPr lang="zh-CN" altLang="en-US" sz="700"/>
        </a:p>
      </dgm:t>
    </dgm:pt>
    <dgm:pt modelId="{099ED36B-7CDC-47DE-AC76-EC7A4E210E98}" type="sibTrans" cxnId="{9AB6F234-D970-4C85-AA09-EA675B5E56A1}">
      <dgm:prSet/>
      <dgm:spPr/>
      <dgm:t>
        <a:bodyPr/>
        <a:lstStyle/>
        <a:p>
          <a:endParaRPr lang="zh-CN" altLang="en-US" sz="2400"/>
        </a:p>
      </dgm:t>
    </dgm:pt>
    <dgm:pt modelId="{7EDB3D41-2CA0-4480-9A34-B9592C4F7282}">
      <dgm:prSet phldrT="[文本]" custT="1"/>
      <dgm:spPr/>
      <dgm:t>
        <a:bodyPr/>
        <a:lstStyle/>
        <a:p>
          <a:r>
            <a:rPr lang="zh-CN" altLang="en-US" sz="1800" dirty="0" smtClean="0"/>
            <a:t>字符设备</a:t>
          </a:r>
          <a:endParaRPr lang="zh-CN" altLang="en-US" sz="1800" dirty="0"/>
        </a:p>
      </dgm:t>
    </dgm:pt>
    <dgm:pt modelId="{D95D08AE-668A-47E5-BAF5-0AD254473A19}" type="parTrans" cxnId="{0954199B-8C45-473D-B022-3C6A90F8688D}">
      <dgm:prSet custT="1"/>
      <dgm:spPr/>
      <dgm:t>
        <a:bodyPr/>
        <a:lstStyle/>
        <a:p>
          <a:endParaRPr lang="zh-CN" altLang="en-US" sz="700"/>
        </a:p>
      </dgm:t>
    </dgm:pt>
    <dgm:pt modelId="{17A72070-5FAF-493A-B2D9-73FB538BB2CC}" type="sibTrans" cxnId="{0954199B-8C45-473D-B022-3C6A90F8688D}">
      <dgm:prSet/>
      <dgm:spPr/>
      <dgm:t>
        <a:bodyPr/>
        <a:lstStyle/>
        <a:p>
          <a:endParaRPr lang="zh-CN" altLang="en-US" sz="2400"/>
        </a:p>
      </dgm:t>
    </dgm:pt>
    <dgm:pt modelId="{95083E5D-6935-4D4E-93EE-898F1E487BB9}">
      <dgm:prSet phldrT="[文本]" custT="1"/>
      <dgm:spPr/>
      <dgm:t>
        <a:bodyPr/>
        <a:lstStyle/>
        <a:p>
          <a:r>
            <a:rPr lang="zh-CN" altLang="en-US" sz="1800" dirty="0" smtClean="0"/>
            <a:t>按设备共享属性分</a:t>
          </a:r>
          <a:endParaRPr lang="zh-CN" altLang="en-US" sz="1800" dirty="0"/>
        </a:p>
      </dgm:t>
    </dgm:pt>
    <dgm:pt modelId="{395F3964-A40D-4E1C-A822-1465CDB6A65C}" type="parTrans" cxnId="{882E3A73-A286-4F73-BE69-861BC8CCB217}">
      <dgm:prSet custT="1"/>
      <dgm:spPr/>
      <dgm:t>
        <a:bodyPr/>
        <a:lstStyle/>
        <a:p>
          <a:endParaRPr lang="zh-CN" altLang="en-US" sz="1050"/>
        </a:p>
      </dgm:t>
    </dgm:pt>
    <dgm:pt modelId="{3529FCC6-C39D-47B0-873B-AD1508DB44F2}" type="sibTrans" cxnId="{882E3A73-A286-4F73-BE69-861BC8CCB217}">
      <dgm:prSet/>
      <dgm:spPr/>
      <dgm:t>
        <a:bodyPr/>
        <a:lstStyle/>
        <a:p>
          <a:endParaRPr lang="zh-CN" altLang="en-US" sz="2400"/>
        </a:p>
      </dgm:t>
    </dgm:pt>
    <dgm:pt modelId="{24EF541E-292E-461A-976A-11213986727A}">
      <dgm:prSet phldrT="[文本]" custT="1"/>
      <dgm:spPr/>
      <dgm:t>
        <a:bodyPr/>
        <a:lstStyle/>
        <a:p>
          <a:r>
            <a:rPr lang="zh-CN" altLang="en-US" sz="1800" dirty="0" smtClean="0"/>
            <a:t>独占设备</a:t>
          </a:r>
          <a:endParaRPr lang="zh-CN" altLang="en-US" sz="1800" dirty="0"/>
        </a:p>
      </dgm:t>
    </dgm:pt>
    <dgm:pt modelId="{D15D3DF2-A4F1-49A1-886A-D58841F1CCC7}" type="parTrans" cxnId="{7289579C-C337-41E8-89CC-31D6DB354C1B}">
      <dgm:prSet custT="1"/>
      <dgm:spPr/>
      <dgm:t>
        <a:bodyPr/>
        <a:lstStyle/>
        <a:p>
          <a:endParaRPr lang="zh-CN" altLang="en-US" sz="700"/>
        </a:p>
      </dgm:t>
    </dgm:pt>
    <dgm:pt modelId="{C9387956-C0F9-4137-90F9-B89E0AD7118F}" type="sibTrans" cxnId="{7289579C-C337-41E8-89CC-31D6DB354C1B}">
      <dgm:prSet/>
      <dgm:spPr/>
      <dgm:t>
        <a:bodyPr/>
        <a:lstStyle/>
        <a:p>
          <a:endParaRPr lang="zh-CN" altLang="en-US" sz="2400"/>
        </a:p>
      </dgm:t>
    </dgm:pt>
    <dgm:pt modelId="{BCDC4D20-9FD7-4B9A-8738-D008C23AB521}">
      <dgm:prSet phldrT="[文本]" custT="1"/>
      <dgm:spPr/>
      <dgm:t>
        <a:bodyPr/>
        <a:lstStyle/>
        <a:p>
          <a:r>
            <a:rPr lang="zh-CN" altLang="en-US" sz="1800" dirty="0" smtClean="0"/>
            <a:t>共享设备</a:t>
          </a:r>
          <a:endParaRPr lang="zh-CN" altLang="en-US" sz="1800" dirty="0"/>
        </a:p>
      </dgm:t>
    </dgm:pt>
    <dgm:pt modelId="{86D55C7A-BC27-47E0-878F-21F899B55E7B}" type="parTrans" cxnId="{8ECD25A2-C117-4300-9B96-442E5F0DB5CF}">
      <dgm:prSet custT="1"/>
      <dgm:spPr/>
      <dgm:t>
        <a:bodyPr/>
        <a:lstStyle/>
        <a:p>
          <a:endParaRPr lang="zh-CN" altLang="en-US" sz="700"/>
        </a:p>
      </dgm:t>
    </dgm:pt>
    <dgm:pt modelId="{6E2D6DB3-FBBD-4D4A-BD2B-17BF51AC6453}" type="sibTrans" cxnId="{8ECD25A2-C117-4300-9B96-442E5F0DB5CF}">
      <dgm:prSet/>
      <dgm:spPr/>
      <dgm:t>
        <a:bodyPr/>
        <a:lstStyle/>
        <a:p>
          <a:endParaRPr lang="zh-CN" altLang="en-US" sz="2400"/>
        </a:p>
      </dgm:t>
    </dgm:pt>
    <dgm:pt modelId="{1690B9CF-39F2-43EE-93FE-F4425DB817BE}">
      <dgm:prSet phldrT="[文本]" custT="1"/>
      <dgm:spPr/>
      <dgm:t>
        <a:bodyPr/>
        <a:lstStyle/>
        <a:p>
          <a:r>
            <a:rPr lang="zh-CN" altLang="en-US" sz="1800" dirty="0" smtClean="0"/>
            <a:t>虚拟设备</a:t>
          </a:r>
          <a:endParaRPr lang="zh-CN" altLang="en-US" sz="1800" dirty="0"/>
        </a:p>
      </dgm:t>
    </dgm:pt>
    <dgm:pt modelId="{B3BAB3B2-1D5A-4E14-BC2B-A8F6BABF7506}" type="parTrans" cxnId="{DA2A639A-4345-4389-8599-5B3827DCA0B5}">
      <dgm:prSet custT="1"/>
      <dgm:spPr/>
      <dgm:t>
        <a:bodyPr/>
        <a:lstStyle/>
        <a:p>
          <a:endParaRPr lang="zh-CN" altLang="en-US" sz="700"/>
        </a:p>
      </dgm:t>
    </dgm:pt>
    <dgm:pt modelId="{77A30418-E1EE-45B4-B683-C0C05B125237}" type="sibTrans" cxnId="{DA2A639A-4345-4389-8599-5B3827DCA0B5}">
      <dgm:prSet/>
      <dgm:spPr/>
      <dgm:t>
        <a:bodyPr/>
        <a:lstStyle/>
        <a:p>
          <a:endParaRPr lang="zh-CN" altLang="en-US" sz="2400"/>
        </a:p>
      </dgm:t>
    </dgm:pt>
    <dgm:pt modelId="{4A362EF5-8A7A-45B6-BD8F-DD5365BBAFC8}" type="pres">
      <dgm:prSet presAssocID="{ECEDB01A-4628-4B19-8CC2-0D7A7FE35BEA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F3D1958-CF88-445E-B2AC-11A14018B087}" type="pres">
      <dgm:prSet presAssocID="{57B0D858-2308-49CC-A482-EAAA86D321FF}" presName="root1" presStyleCnt="0"/>
      <dgm:spPr/>
    </dgm:pt>
    <dgm:pt modelId="{D72BFFB6-500E-44E8-BA5B-637416D013D1}" type="pres">
      <dgm:prSet presAssocID="{57B0D858-2308-49CC-A482-EAAA86D321FF}" presName="LevelOneTextNode" presStyleLbl="node0" presStyleIdx="0" presStyleCnt="1" custLinFactNeighborX="-82314" custLinFactNeighborY="-1582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E25AE7C-0412-47B0-BEC7-6E343C54FE57}" type="pres">
      <dgm:prSet presAssocID="{57B0D858-2308-49CC-A482-EAAA86D321FF}" presName="level2hierChild" presStyleCnt="0"/>
      <dgm:spPr/>
    </dgm:pt>
    <dgm:pt modelId="{CFE3012E-8CF5-477E-B751-89F6B193B3C8}" type="pres">
      <dgm:prSet presAssocID="{E069609F-91CB-41E0-B24D-9EFF89D6961A}" presName="conn2-1" presStyleLbl="parChTrans1D2" presStyleIdx="0" presStyleCnt="4"/>
      <dgm:spPr/>
      <dgm:t>
        <a:bodyPr/>
        <a:lstStyle/>
        <a:p>
          <a:endParaRPr lang="zh-CN" altLang="en-US"/>
        </a:p>
      </dgm:t>
    </dgm:pt>
    <dgm:pt modelId="{E49A1A7E-1404-40BB-97B3-0B58A7C7F3C6}" type="pres">
      <dgm:prSet presAssocID="{E069609F-91CB-41E0-B24D-9EFF89D6961A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21FFAA02-B9EB-42A8-95F4-0F7F807A7445}" type="pres">
      <dgm:prSet presAssocID="{29DE94E8-7E09-4842-87D5-8EFAF6810622}" presName="root2" presStyleCnt="0"/>
      <dgm:spPr/>
    </dgm:pt>
    <dgm:pt modelId="{AD539D1D-7503-4D19-9711-5F2F9D15F16E}" type="pres">
      <dgm:prSet presAssocID="{29DE94E8-7E09-4842-87D5-8EFAF6810622}" presName="LevelTwoTextNode" presStyleLbl="node2" presStyleIdx="0" presStyleCnt="4" custScaleY="1389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3C69DA4-DD5E-4A7A-8395-65218B430A8A}" type="pres">
      <dgm:prSet presAssocID="{29DE94E8-7E09-4842-87D5-8EFAF6810622}" presName="level3hierChild" presStyleCnt="0"/>
      <dgm:spPr/>
    </dgm:pt>
    <dgm:pt modelId="{10DCA078-193B-4DA2-A25D-17C3FE992022}" type="pres">
      <dgm:prSet presAssocID="{DC2081A1-754E-4A76-B751-F0DA4B444F88}" presName="conn2-1" presStyleLbl="parChTrans1D3" presStyleIdx="0" presStyleCnt="10"/>
      <dgm:spPr/>
      <dgm:t>
        <a:bodyPr/>
        <a:lstStyle/>
        <a:p>
          <a:endParaRPr lang="zh-CN" altLang="en-US"/>
        </a:p>
      </dgm:t>
    </dgm:pt>
    <dgm:pt modelId="{E6091A9F-F212-4C2C-81DF-69009982882C}" type="pres">
      <dgm:prSet presAssocID="{DC2081A1-754E-4A76-B751-F0DA4B444F88}" presName="connTx" presStyleLbl="parChTrans1D3" presStyleIdx="0" presStyleCnt="10"/>
      <dgm:spPr/>
      <dgm:t>
        <a:bodyPr/>
        <a:lstStyle/>
        <a:p>
          <a:endParaRPr lang="zh-CN" altLang="en-US"/>
        </a:p>
      </dgm:t>
    </dgm:pt>
    <dgm:pt modelId="{BA032B97-07EF-440F-9C0C-75E13F8F7AD6}" type="pres">
      <dgm:prSet presAssocID="{9C07E108-86F9-42F3-8258-91A51168DD13}" presName="root2" presStyleCnt="0"/>
      <dgm:spPr/>
    </dgm:pt>
    <dgm:pt modelId="{0C93BB10-CE52-4141-9A71-D207BFA51195}" type="pres">
      <dgm:prSet presAssocID="{9C07E108-86F9-42F3-8258-91A51168DD13}" presName="LevelTwoTextNode" presStyleLbl="node3" presStyleIdx="0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DB0BB8-737C-4197-87EE-7C7C023C8D2C}" type="pres">
      <dgm:prSet presAssocID="{9C07E108-86F9-42F3-8258-91A51168DD13}" presName="level3hierChild" presStyleCnt="0"/>
      <dgm:spPr/>
    </dgm:pt>
    <dgm:pt modelId="{04367D38-1B76-4659-A95C-EFC2C24B5BA4}" type="pres">
      <dgm:prSet presAssocID="{89F3FD17-F607-4161-BF08-16F8088A4DA0}" presName="conn2-1" presStyleLbl="parChTrans1D3" presStyleIdx="1" presStyleCnt="10"/>
      <dgm:spPr/>
      <dgm:t>
        <a:bodyPr/>
        <a:lstStyle/>
        <a:p>
          <a:endParaRPr lang="zh-CN" altLang="en-US"/>
        </a:p>
      </dgm:t>
    </dgm:pt>
    <dgm:pt modelId="{95410CD8-E5A2-4E33-B216-7D65A91F4E48}" type="pres">
      <dgm:prSet presAssocID="{89F3FD17-F607-4161-BF08-16F8088A4DA0}" presName="connTx" presStyleLbl="parChTrans1D3" presStyleIdx="1" presStyleCnt="10"/>
      <dgm:spPr/>
      <dgm:t>
        <a:bodyPr/>
        <a:lstStyle/>
        <a:p>
          <a:endParaRPr lang="zh-CN" altLang="en-US"/>
        </a:p>
      </dgm:t>
    </dgm:pt>
    <dgm:pt modelId="{401A0DE6-86C5-4BF7-A02E-093FAF94F712}" type="pres">
      <dgm:prSet presAssocID="{D51A8094-7585-4112-9B97-CB780A63C953}" presName="root2" presStyleCnt="0"/>
      <dgm:spPr/>
    </dgm:pt>
    <dgm:pt modelId="{1D990D64-6D3B-433E-B25A-6ADD6E1D0596}" type="pres">
      <dgm:prSet presAssocID="{D51A8094-7585-4112-9B97-CB780A63C953}" presName="LevelTwoTextNode" presStyleLbl="node3" presStyleIdx="1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544DC6-1F27-4B14-895A-23D3089B35C6}" type="pres">
      <dgm:prSet presAssocID="{D51A8094-7585-4112-9B97-CB780A63C953}" presName="level3hierChild" presStyleCnt="0"/>
      <dgm:spPr/>
    </dgm:pt>
    <dgm:pt modelId="{993A7781-9CA4-4C7C-A306-2B1846441CC3}" type="pres">
      <dgm:prSet presAssocID="{32351D88-3F11-4EB7-BEE5-3AFB0F67D2F0}" presName="conn2-1" presStyleLbl="parChTrans1D2" presStyleIdx="1" presStyleCnt="4"/>
      <dgm:spPr/>
      <dgm:t>
        <a:bodyPr/>
        <a:lstStyle/>
        <a:p>
          <a:endParaRPr lang="zh-CN" altLang="en-US"/>
        </a:p>
      </dgm:t>
    </dgm:pt>
    <dgm:pt modelId="{E65BF7A2-E20F-4434-983E-C763C2035203}" type="pres">
      <dgm:prSet presAssocID="{32351D88-3F11-4EB7-BEE5-3AFB0F67D2F0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A9628FB9-3BA7-4BEC-9136-044D8E86518B}" type="pres">
      <dgm:prSet presAssocID="{3A0306D3-05EB-4BF3-AEA7-33DB35786E99}" presName="root2" presStyleCnt="0"/>
      <dgm:spPr/>
    </dgm:pt>
    <dgm:pt modelId="{42D40A39-68A2-4A38-81D8-CCD26000B3C0}" type="pres">
      <dgm:prSet presAssocID="{3A0306D3-05EB-4BF3-AEA7-33DB35786E99}" presName="LevelTwoTextNode" presStyleLbl="node2" presStyleIdx="1" presStyleCnt="4" custScaleY="13946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95EBE2-8CCA-44DB-B370-0CD61F6EDAF4}" type="pres">
      <dgm:prSet presAssocID="{3A0306D3-05EB-4BF3-AEA7-33DB35786E99}" presName="level3hierChild" presStyleCnt="0"/>
      <dgm:spPr/>
    </dgm:pt>
    <dgm:pt modelId="{02D6C1F6-0868-41AC-A772-AED323BF4BA5}" type="pres">
      <dgm:prSet presAssocID="{F6085D8C-B0F9-4E16-8943-C1C94F4BFB9D}" presName="conn2-1" presStyleLbl="parChTrans1D3" presStyleIdx="2" presStyleCnt="10"/>
      <dgm:spPr/>
      <dgm:t>
        <a:bodyPr/>
        <a:lstStyle/>
        <a:p>
          <a:endParaRPr lang="zh-CN" altLang="en-US"/>
        </a:p>
      </dgm:t>
    </dgm:pt>
    <dgm:pt modelId="{8C06CA38-AD42-4744-A455-A4F2416547C1}" type="pres">
      <dgm:prSet presAssocID="{F6085D8C-B0F9-4E16-8943-C1C94F4BFB9D}" presName="connTx" presStyleLbl="parChTrans1D3" presStyleIdx="2" presStyleCnt="10"/>
      <dgm:spPr/>
      <dgm:t>
        <a:bodyPr/>
        <a:lstStyle/>
        <a:p>
          <a:endParaRPr lang="zh-CN" altLang="en-US"/>
        </a:p>
      </dgm:t>
    </dgm:pt>
    <dgm:pt modelId="{EF61C7BE-DB18-49A5-BA06-3065EB5EC780}" type="pres">
      <dgm:prSet presAssocID="{329E82C2-46FF-4520-98AC-13B3418CD8BD}" presName="root2" presStyleCnt="0"/>
      <dgm:spPr/>
    </dgm:pt>
    <dgm:pt modelId="{4E21471F-198A-43AF-AEBC-26A1908E33DC}" type="pres">
      <dgm:prSet presAssocID="{329E82C2-46FF-4520-98AC-13B3418CD8BD}" presName="LevelTwoTextNode" presStyleLbl="node3" presStyleIdx="2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634DF48-D6E8-4720-A382-2B6D3319BC28}" type="pres">
      <dgm:prSet presAssocID="{329E82C2-46FF-4520-98AC-13B3418CD8BD}" presName="level3hierChild" presStyleCnt="0"/>
      <dgm:spPr/>
    </dgm:pt>
    <dgm:pt modelId="{FC2C502C-501E-4992-B0F6-1F25709B9290}" type="pres">
      <dgm:prSet presAssocID="{6B99DF5A-A9AD-4DC1-AC47-4057503869FD}" presName="conn2-1" presStyleLbl="parChTrans1D3" presStyleIdx="3" presStyleCnt="10"/>
      <dgm:spPr/>
      <dgm:t>
        <a:bodyPr/>
        <a:lstStyle/>
        <a:p>
          <a:endParaRPr lang="zh-CN" altLang="en-US"/>
        </a:p>
      </dgm:t>
    </dgm:pt>
    <dgm:pt modelId="{9255E7C1-43E2-4395-8ECB-CD5A2423BA81}" type="pres">
      <dgm:prSet presAssocID="{6B99DF5A-A9AD-4DC1-AC47-4057503869FD}" presName="connTx" presStyleLbl="parChTrans1D3" presStyleIdx="3" presStyleCnt="10"/>
      <dgm:spPr/>
      <dgm:t>
        <a:bodyPr/>
        <a:lstStyle/>
        <a:p>
          <a:endParaRPr lang="zh-CN" altLang="en-US"/>
        </a:p>
      </dgm:t>
    </dgm:pt>
    <dgm:pt modelId="{EB65084F-054D-4C13-B960-2A989E5B6B4E}" type="pres">
      <dgm:prSet presAssocID="{2910D086-CA4D-43EA-B534-F45CE875A093}" presName="root2" presStyleCnt="0"/>
      <dgm:spPr/>
    </dgm:pt>
    <dgm:pt modelId="{FE754B1D-817A-4AFB-A55D-BFA50B871D76}" type="pres">
      <dgm:prSet presAssocID="{2910D086-CA4D-43EA-B534-F45CE875A093}" presName="LevelTwoTextNode" presStyleLbl="node3" presStyleIdx="3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EEBDE2A-998B-4C05-98B8-516415C56D86}" type="pres">
      <dgm:prSet presAssocID="{2910D086-CA4D-43EA-B534-F45CE875A093}" presName="level3hierChild" presStyleCnt="0"/>
      <dgm:spPr/>
    </dgm:pt>
    <dgm:pt modelId="{39166E9A-F010-433E-9D0A-860077900723}" type="pres">
      <dgm:prSet presAssocID="{FBFED92D-546A-4C2D-A04A-9BD3DDE0A307}" presName="conn2-1" presStyleLbl="parChTrans1D3" presStyleIdx="4" presStyleCnt="10"/>
      <dgm:spPr/>
      <dgm:t>
        <a:bodyPr/>
        <a:lstStyle/>
        <a:p>
          <a:endParaRPr lang="zh-CN" altLang="en-US"/>
        </a:p>
      </dgm:t>
    </dgm:pt>
    <dgm:pt modelId="{175C50F8-F7F0-43E2-93FC-97760CC9E59B}" type="pres">
      <dgm:prSet presAssocID="{FBFED92D-546A-4C2D-A04A-9BD3DDE0A307}" presName="connTx" presStyleLbl="parChTrans1D3" presStyleIdx="4" presStyleCnt="10"/>
      <dgm:spPr/>
      <dgm:t>
        <a:bodyPr/>
        <a:lstStyle/>
        <a:p>
          <a:endParaRPr lang="zh-CN" altLang="en-US"/>
        </a:p>
      </dgm:t>
    </dgm:pt>
    <dgm:pt modelId="{015197FD-6358-4FBC-AE8F-6AC8427DEE81}" type="pres">
      <dgm:prSet presAssocID="{8501C876-A2AE-41FF-94CC-1F12D285A226}" presName="root2" presStyleCnt="0"/>
      <dgm:spPr/>
    </dgm:pt>
    <dgm:pt modelId="{E2E6AFB3-22D9-4E58-BC88-B3FE86C99094}" type="pres">
      <dgm:prSet presAssocID="{8501C876-A2AE-41FF-94CC-1F12D285A226}" presName="LevelTwoTextNode" presStyleLbl="node3" presStyleIdx="4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DC3030-1EB4-4F6F-BA25-575949888876}" type="pres">
      <dgm:prSet presAssocID="{8501C876-A2AE-41FF-94CC-1F12D285A226}" presName="level3hierChild" presStyleCnt="0"/>
      <dgm:spPr/>
    </dgm:pt>
    <dgm:pt modelId="{15146776-7D2A-4E31-B863-A2B3D2C76726}" type="pres">
      <dgm:prSet presAssocID="{B1BEEC41-9B75-4DC3-982B-062BAFE954DC}" presName="conn2-1" presStyleLbl="parChTrans1D2" presStyleIdx="2" presStyleCnt="4"/>
      <dgm:spPr/>
      <dgm:t>
        <a:bodyPr/>
        <a:lstStyle/>
        <a:p>
          <a:endParaRPr lang="zh-CN" altLang="en-US"/>
        </a:p>
      </dgm:t>
    </dgm:pt>
    <dgm:pt modelId="{2057BE44-58D9-4DDE-BBF1-CC0F2DF1EE85}" type="pres">
      <dgm:prSet presAssocID="{B1BEEC41-9B75-4DC3-982B-062BAFE954DC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155164D5-1093-48DC-B974-3DF4C9713963}" type="pres">
      <dgm:prSet presAssocID="{C8F11C3B-E31E-4023-A620-1A4A5D3A3AEB}" presName="root2" presStyleCnt="0"/>
      <dgm:spPr/>
    </dgm:pt>
    <dgm:pt modelId="{AFC854B7-A7B9-47DC-A20C-ABC45A261D36}" type="pres">
      <dgm:prSet presAssocID="{C8F11C3B-E31E-4023-A620-1A4A5D3A3AEB}" presName="LevelTwoTextNode" presStyleLbl="node2" presStyleIdx="2" presStyleCnt="4" custScaleY="18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C1610A-6A29-4DEA-9D25-4CA01844FC80}" type="pres">
      <dgm:prSet presAssocID="{C8F11C3B-E31E-4023-A620-1A4A5D3A3AEB}" presName="level3hierChild" presStyleCnt="0"/>
      <dgm:spPr/>
    </dgm:pt>
    <dgm:pt modelId="{A84842C1-98AD-4075-A8EF-4B0864CB130A}" type="pres">
      <dgm:prSet presAssocID="{931D7F89-1DA9-40E3-BABA-3D3EDE7E98F9}" presName="conn2-1" presStyleLbl="parChTrans1D3" presStyleIdx="5" presStyleCnt="10"/>
      <dgm:spPr/>
      <dgm:t>
        <a:bodyPr/>
        <a:lstStyle/>
        <a:p>
          <a:endParaRPr lang="zh-CN" altLang="en-US"/>
        </a:p>
      </dgm:t>
    </dgm:pt>
    <dgm:pt modelId="{5EA1AB2C-DCAD-48EB-87F5-3A21F7635A3F}" type="pres">
      <dgm:prSet presAssocID="{931D7F89-1DA9-40E3-BABA-3D3EDE7E98F9}" presName="connTx" presStyleLbl="parChTrans1D3" presStyleIdx="5" presStyleCnt="10"/>
      <dgm:spPr/>
      <dgm:t>
        <a:bodyPr/>
        <a:lstStyle/>
        <a:p>
          <a:endParaRPr lang="zh-CN" altLang="en-US"/>
        </a:p>
      </dgm:t>
    </dgm:pt>
    <dgm:pt modelId="{C7BCDD19-267E-4089-BC32-E8A82FEB1BCA}" type="pres">
      <dgm:prSet presAssocID="{CD09887B-87FC-4043-AB35-54FF32F9B72A}" presName="root2" presStyleCnt="0"/>
      <dgm:spPr/>
    </dgm:pt>
    <dgm:pt modelId="{EEF4A768-D365-4EF1-AADF-25AC1603AF0C}" type="pres">
      <dgm:prSet presAssocID="{CD09887B-87FC-4043-AB35-54FF32F9B72A}" presName="LevelTwoTextNode" presStyleLbl="node3" presStyleIdx="5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2DCBF43-4B78-4837-9637-17DD928B4730}" type="pres">
      <dgm:prSet presAssocID="{CD09887B-87FC-4043-AB35-54FF32F9B72A}" presName="level3hierChild" presStyleCnt="0"/>
      <dgm:spPr/>
    </dgm:pt>
    <dgm:pt modelId="{A6FBAF0A-1973-4189-AD4A-7B2C95301EF2}" type="pres">
      <dgm:prSet presAssocID="{D95D08AE-668A-47E5-BAF5-0AD254473A19}" presName="conn2-1" presStyleLbl="parChTrans1D3" presStyleIdx="6" presStyleCnt="10"/>
      <dgm:spPr/>
      <dgm:t>
        <a:bodyPr/>
        <a:lstStyle/>
        <a:p>
          <a:endParaRPr lang="zh-CN" altLang="en-US"/>
        </a:p>
      </dgm:t>
    </dgm:pt>
    <dgm:pt modelId="{DC2D58E8-1476-488F-8B70-63387C97702E}" type="pres">
      <dgm:prSet presAssocID="{D95D08AE-668A-47E5-BAF5-0AD254473A19}" presName="connTx" presStyleLbl="parChTrans1D3" presStyleIdx="6" presStyleCnt="10"/>
      <dgm:spPr/>
      <dgm:t>
        <a:bodyPr/>
        <a:lstStyle/>
        <a:p>
          <a:endParaRPr lang="zh-CN" altLang="en-US"/>
        </a:p>
      </dgm:t>
    </dgm:pt>
    <dgm:pt modelId="{4FD82FF9-8FC0-4E3B-8A1F-5CB907A2B4A1}" type="pres">
      <dgm:prSet presAssocID="{7EDB3D41-2CA0-4480-9A34-B9592C4F7282}" presName="root2" presStyleCnt="0"/>
      <dgm:spPr/>
    </dgm:pt>
    <dgm:pt modelId="{C991C85C-EF62-419A-9237-4F0B43094828}" type="pres">
      <dgm:prSet presAssocID="{7EDB3D41-2CA0-4480-9A34-B9592C4F7282}" presName="LevelTwoTextNode" presStyleLbl="node3" presStyleIdx="6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46B019-6E26-4FED-9455-2475CA5C69EA}" type="pres">
      <dgm:prSet presAssocID="{7EDB3D41-2CA0-4480-9A34-B9592C4F7282}" presName="level3hierChild" presStyleCnt="0"/>
      <dgm:spPr/>
    </dgm:pt>
    <dgm:pt modelId="{B5C04961-9C79-4C3E-9F57-DC5E5FB1ACEA}" type="pres">
      <dgm:prSet presAssocID="{395F3964-A40D-4E1C-A822-1465CDB6A65C}" presName="conn2-1" presStyleLbl="parChTrans1D2" presStyleIdx="3" presStyleCnt="4"/>
      <dgm:spPr/>
      <dgm:t>
        <a:bodyPr/>
        <a:lstStyle/>
        <a:p>
          <a:endParaRPr lang="zh-CN" altLang="en-US"/>
        </a:p>
      </dgm:t>
    </dgm:pt>
    <dgm:pt modelId="{FE966DB7-7022-4B87-8010-FE1513F252C2}" type="pres">
      <dgm:prSet presAssocID="{395F3964-A40D-4E1C-A822-1465CDB6A65C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18F18DDF-C1E3-4440-84BB-CAEBB402BB80}" type="pres">
      <dgm:prSet presAssocID="{95083E5D-6935-4D4E-93EE-898F1E487BB9}" presName="root2" presStyleCnt="0"/>
      <dgm:spPr/>
    </dgm:pt>
    <dgm:pt modelId="{CBB16230-5509-46F5-BCDD-B35E3DA66637}" type="pres">
      <dgm:prSet presAssocID="{95083E5D-6935-4D4E-93EE-898F1E487BB9}" presName="LevelTwoTextNode" presStyleLbl="node2" presStyleIdx="3" presStyleCnt="4" custScaleY="16098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C6CA83-E3E0-45F5-8F84-0453C0D175D1}" type="pres">
      <dgm:prSet presAssocID="{95083E5D-6935-4D4E-93EE-898F1E487BB9}" presName="level3hierChild" presStyleCnt="0"/>
      <dgm:spPr/>
    </dgm:pt>
    <dgm:pt modelId="{BF6AB5BE-73E5-4384-ABD5-D3309697D7B9}" type="pres">
      <dgm:prSet presAssocID="{D15D3DF2-A4F1-49A1-886A-D58841F1CCC7}" presName="conn2-1" presStyleLbl="parChTrans1D3" presStyleIdx="7" presStyleCnt="10"/>
      <dgm:spPr/>
      <dgm:t>
        <a:bodyPr/>
        <a:lstStyle/>
        <a:p>
          <a:endParaRPr lang="zh-CN" altLang="en-US"/>
        </a:p>
      </dgm:t>
    </dgm:pt>
    <dgm:pt modelId="{3132B2CF-0E30-4E51-9CB7-A6A45AB00BE1}" type="pres">
      <dgm:prSet presAssocID="{D15D3DF2-A4F1-49A1-886A-D58841F1CCC7}" presName="connTx" presStyleLbl="parChTrans1D3" presStyleIdx="7" presStyleCnt="10"/>
      <dgm:spPr/>
      <dgm:t>
        <a:bodyPr/>
        <a:lstStyle/>
        <a:p>
          <a:endParaRPr lang="zh-CN" altLang="en-US"/>
        </a:p>
      </dgm:t>
    </dgm:pt>
    <dgm:pt modelId="{CC71C405-211F-4962-80B1-5835558F70F0}" type="pres">
      <dgm:prSet presAssocID="{24EF541E-292E-461A-976A-11213986727A}" presName="root2" presStyleCnt="0"/>
      <dgm:spPr/>
    </dgm:pt>
    <dgm:pt modelId="{0518FED2-8B9D-4E71-AF40-891C1FA3E5B8}" type="pres">
      <dgm:prSet presAssocID="{24EF541E-292E-461A-976A-11213986727A}" presName="LevelTwoTextNode" presStyleLbl="node3" presStyleIdx="7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C9D409-5628-42A6-B8C0-262AB6561731}" type="pres">
      <dgm:prSet presAssocID="{24EF541E-292E-461A-976A-11213986727A}" presName="level3hierChild" presStyleCnt="0"/>
      <dgm:spPr/>
    </dgm:pt>
    <dgm:pt modelId="{B55446A6-C729-40EC-AD10-E9AFEE055D13}" type="pres">
      <dgm:prSet presAssocID="{86D55C7A-BC27-47E0-878F-21F899B55E7B}" presName="conn2-1" presStyleLbl="parChTrans1D3" presStyleIdx="8" presStyleCnt="10"/>
      <dgm:spPr/>
      <dgm:t>
        <a:bodyPr/>
        <a:lstStyle/>
        <a:p>
          <a:endParaRPr lang="zh-CN" altLang="en-US"/>
        </a:p>
      </dgm:t>
    </dgm:pt>
    <dgm:pt modelId="{0BFBC4C4-8F71-4696-864C-A890F8C24FA3}" type="pres">
      <dgm:prSet presAssocID="{86D55C7A-BC27-47E0-878F-21F899B55E7B}" presName="connTx" presStyleLbl="parChTrans1D3" presStyleIdx="8" presStyleCnt="10"/>
      <dgm:spPr/>
      <dgm:t>
        <a:bodyPr/>
        <a:lstStyle/>
        <a:p>
          <a:endParaRPr lang="zh-CN" altLang="en-US"/>
        </a:p>
      </dgm:t>
    </dgm:pt>
    <dgm:pt modelId="{36981108-C3E8-4D55-A810-4EBDE3B3B787}" type="pres">
      <dgm:prSet presAssocID="{BCDC4D20-9FD7-4B9A-8738-D008C23AB521}" presName="root2" presStyleCnt="0"/>
      <dgm:spPr/>
    </dgm:pt>
    <dgm:pt modelId="{621407F7-4871-4DC2-BC7C-670A1446D839}" type="pres">
      <dgm:prSet presAssocID="{BCDC4D20-9FD7-4B9A-8738-D008C23AB521}" presName="LevelTwoTextNode" presStyleLbl="node3" presStyleIdx="8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B37985-5FFF-4863-BEDD-AAC19B1CC6AE}" type="pres">
      <dgm:prSet presAssocID="{BCDC4D20-9FD7-4B9A-8738-D008C23AB521}" presName="level3hierChild" presStyleCnt="0"/>
      <dgm:spPr/>
    </dgm:pt>
    <dgm:pt modelId="{29CA02AF-EF8B-4C51-9566-1529DC5B4DCF}" type="pres">
      <dgm:prSet presAssocID="{B3BAB3B2-1D5A-4E14-BC2B-A8F6BABF7506}" presName="conn2-1" presStyleLbl="parChTrans1D3" presStyleIdx="9" presStyleCnt="10"/>
      <dgm:spPr/>
      <dgm:t>
        <a:bodyPr/>
        <a:lstStyle/>
        <a:p>
          <a:endParaRPr lang="zh-CN" altLang="en-US"/>
        </a:p>
      </dgm:t>
    </dgm:pt>
    <dgm:pt modelId="{840DDEF9-95BD-42C5-985D-A11F1ECBDA7E}" type="pres">
      <dgm:prSet presAssocID="{B3BAB3B2-1D5A-4E14-BC2B-A8F6BABF7506}" presName="connTx" presStyleLbl="parChTrans1D3" presStyleIdx="9" presStyleCnt="10"/>
      <dgm:spPr/>
      <dgm:t>
        <a:bodyPr/>
        <a:lstStyle/>
        <a:p>
          <a:endParaRPr lang="zh-CN" altLang="en-US"/>
        </a:p>
      </dgm:t>
    </dgm:pt>
    <dgm:pt modelId="{1FF5A45E-AE98-47EE-A4F6-6B0736226BF7}" type="pres">
      <dgm:prSet presAssocID="{1690B9CF-39F2-43EE-93FE-F4425DB817BE}" presName="root2" presStyleCnt="0"/>
      <dgm:spPr/>
    </dgm:pt>
    <dgm:pt modelId="{2390C20E-F208-4C83-8986-1847F2FC508F}" type="pres">
      <dgm:prSet presAssocID="{1690B9CF-39F2-43EE-93FE-F4425DB817BE}" presName="LevelTwoTextNode" presStyleLbl="node3" presStyleIdx="9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EF6607C-BE75-4353-895C-79546CC72DAF}" type="pres">
      <dgm:prSet presAssocID="{1690B9CF-39F2-43EE-93FE-F4425DB817BE}" presName="level3hierChild" presStyleCnt="0"/>
      <dgm:spPr/>
    </dgm:pt>
  </dgm:ptLst>
  <dgm:cxnLst>
    <dgm:cxn modelId="{D89A8717-0650-490A-8979-87375BB7CF69}" type="presOf" srcId="{D15D3DF2-A4F1-49A1-886A-D58841F1CCC7}" destId="{BF6AB5BE-73E5-4384-ABD5-D3309697D7B9}" srcOrd="0" destOrd="0" presId="urn:microsoft.com/office/officeart/2005/8/layout/hierarchy2"/>
    <dgm:cxn modelId="{70546857-FE4A-494A-8FD8-2E323CA1D6F6}" type="presOf" srcId="{E069609F-91CB-41E0-B24D-9EFF89D6961A}" destId="{E49A1A7E-1404-40BB-97B3-0B58A7C7F3C6}" srcOrd="1" destOrd="0" presId="urn:microsoft.com/office/officeart/2005/8/layout/hierarchy2"/>
    <dgm:cxn modelId="{9AD41914-4DC0-437F-90E7-A001ED5D50D5}" type="presOf" srcId="{29DE94E8-7E09-4842-87D5-8EFAF6810622}" destId="{AD539D1D-7503-4D19-9711-5F2F9D15F16E}" srcOrd="0" destOrd="0" presId="urn:microsoft.com/office/officeart/2005/8/layout/hierarchy2"/>
    <dgm:cxn modelId="{A22BD049-55D0-4626-993B-A9E356C1BBE8}" srcId="{ECEDB01A-4628-4B19-8CC2-0D7A7FE35BEA}" destId="{57B0D858-2308-49CC-A482-EAAA86D321FF}" srcOrd="0" destOrd="0" parTransId="{C48E5F02-0416-47A4-A923-E1BDAA38B286}" sibTransId="{14FC2478-D8EC-474B-B9CC-0559A9412774}"/>
    <dgm:cxn modelId="{E95EE013-960E-4C36-9ECB-0B681036CAFF}" type="presOf" srcId="{931D7F89-1DA9-40E3-BABA-3D3EDE7E98F9}" destId="{A84842C1-98AD-4075-A8EF-4B0864CB130A}" srcOrd="0" destOrd="0" presId="urn:microsoft.com/office/officeart/2005/8/layout/hierarchy2"/>
    <dgm:cxn modelId="{F7810C0A-923B-4809-8ECF-2372C8969B00}" type="presOf" srcId="{B1BEEC41-9B75-4DC3-982B-062BAFE954DC}" destId="{15146776-7D2A-4E31-B863-A2B3D2C76726}" srcOrd="0" destOrd="0" presId="urn:microsoft.com/office/officeart/2005/8/layout/hierarchy2"/>
    <dgm:cxn modelId="{D295D014-30EC-4C19-93E3-4F143344A553}" type="presOf" srcId="{1690B9CF-39F2-43EE-93FE-F4425DB817BE}" destId="{2390C20E-F208-4C83-8986-1847F2FC508F}" srcOrd="0" destOrd="0" presId="urn:microsoft.com/office/officeart/2005/8/layout/hierarchy2"/>
    <dgm:cxn modelId="{2F4ABEA3-F009-4900-8B6B-5685EB9DCACE}" type="presOf" srcId="{F6085D8C-B0F9-4E16-8943-C1C94F4BFB9D}" destId="{02D6C1F6-0868-41AC-A772-AED323BF4BA5}" srcOrd="0" destOrd="0" presId="urn:microsoft.com/office/officeart/2005/8/layout/hierarchy2"/>
    <dgm:cxn modelId="{1DE6DE93-D1F7-4374-9AB5-9D5EC06E18D4}" type="presOf" srcId="{D51A8094-7585-4112-9B97-CB780A63C953}" destId="{1D990D64-6D3B-433E-B25A-6ADD6E1D0596}" srcOrd="0" destOrd="0" presId="urn:microsoft.com/office/officeart/2005/8/layout/hierarchy2"/>
    <dgm:cxn modelId="{447C6D3C-1440-4FAD-AED4-48689FDFF7D7}" srcId="{29DE94E8-7E09-4842-87D5-8EFAF6810622}" destId="{D51A8094-7585-4112-9B97-CB780A63C953}" srcOrd="1" destOrd="0" parTransId="{89F3FD17-F607-4161-BF08-16F8088A4DA0}" sibTransId="{A57DE4D7-3B79-4F19-A2FB-5BEFF02750A6}"/>
    <dgm:cxn modelId="{E2A60F9E-EE2B-4AB7-9B8B-5132BC563F3B}" type="presOf" srcId="{B3BAB3B2-1D5A-4E14-BC2B-A8F6BABF7506}" destId="{29CA02AF-EF8B-4C51-9566-1529DC5B4DCF}" srcOrd="0" destOrd="0" presId="urn:microsoft.com/office/officeart/2005/8/layout/hierarchy2"/>
    <dgm:cxn modelId="{A93C9488-21C1-402E-892B-0CA37BEC8152}" type="presOf" srcId="{FBFED92D-546A-4C2D-A04A-9BD3DDE0A307}" destId="{175C50F8-F7F0-43E2-93FC-97760CC9E59B}" srcOrd="1" destOrd="0" presId="urn:microsoft.com/office/officeart/2005/8/layout/hierarchy2"/>
    <dgm:cxn modelId="{9A491983-AFAB-47CC-BCB4-0114519D5F25}" type="presOf" srcId="{89F3FD17-F607-4161-BF08-16F8088A4DA0}" destId="{95410CD8-E5A2-4E33-B216-7D65A91F4E48}" srcOrd="1" destOrd="0" presId="urn:microsoft.com/office/officeart/2005/8/layout/hierarchy2"/>
    <dgm:cxn modelId="{8B2D17CC-93BF-49CD-968D-32D4939B765A}" type="presOf" srcId="{D95D08AE-668A-47E5-BAF5-0AD254473A19}" destId="{A6FBAF0A-1973-4189-AD4A-7B2C95301EF2}" srcOrd="0" destOrd="0" presId="urn:microsoft.com/office/officeart/2005/8/layout/hierarchy2"/>
    <dgm:cxn modelId="{9AB6F234-D970-4C85-AA09-EA675B5E56A1}" srcId="{C8F11C3B-E31E-4023-A620-1A4A5D3A3AEB}" destId="{CD09887B-87FC-4043-AB35-54FF32F9B72A}" srcOrd="0" destOrd="0" parTransId="{931D7F89-1DA9-40E3-BABA-3D3EDE7E98F9}" sibTransId="{099ED36B-7CDC-47DE-AC76-EC7A4E210E98}"/>
    <dgm:cxn modelId="{4FF5E624-DAE3-4592-B459-717CFF3557A7}" type="presOf" srcId="{32351D88-3F11-4EB7-BEE5-3AFB0F67D2F0}" destId="{E65BF7A2-E20F-4434-983E-C763C2035203}" srcOrd="1" destOrd="0" presId="urn:microsoft.com/office/officeart/2005/8/layout/hierarchy2"/>
    <dgm:cxn modelId="{48EA5B17-3D0A-492A-8A6E-2991D47A5EC7}" type="presOf" srcId="{86D55C7A-BC27-47E0-878F-21F899B55E7B}" destId="{B55446A6-C729-40EC-AD10-E9AFEE055D13}" srcOrd="0" destOrd="0" presId="urn:microsoft.com/office/officeart/2005/8/layout/hierarchy2"/>
    <dgm:cxn modelId="{60405FDE-FBB5-4F57-A0ED-7144D6529D75}" srcId="{57B0D858-2308-49CC-A482-EAAA86D321FF}" destId="{29DE94E8-7E09-4842-87D5-8EFAF6810622}" srcOrd="0" destOrd="0" parTransId="{E069609F-91CB-41E0-B24D-9EFF89D6961A}" sibTransId="{F4B94AC2-7369-46A1-A9E0-4DF3CD219030}"/>
    <dgm:cxn modelId="{2D810BD2-03FC-4B3A-9F2F-EE1BAF2793D2}" type="presOf" srcId="{86D55C7A-BC27-47E0-878F-21F899B55E7B}" destId="{0BFBC4C4-8F71-4696-864C-A890F8C24FA3}" srcOrd="1" destOrd="0" presId="urn:microsoft.com/office/officeart/2005/8/layout/hierarchy2"/>
    <dgm:cxn modelId="{18883618-B22D-4BA8-933F-84BE180FAC8F}" type="presOf" srcId="{ECEDB01A-4628-4B19-8CC2-0D7A7FE35BEA}" destId="{4A362EF5-8A7A-45B6-BD8F-DD5365BBAFC8}" srcOrd="0" destOrd="0" presId="urn:microsoft.com/office/officeart/2005/8/layout/hierarchy2"/>
    <dgm:cxn modelId="{3A0400B4-43E8-4DDC-A274-C118E1B629E2}" type="presOf" srcId="{DC2081A1-754E-4A76-B751-F0DA4B444F88}" destId="{10DCA078-193B-4DA2-A25D-17C3FE992022}" srcOrd="0" destOrd="0" presId="urn:microsoft.com/office/officeart/2005/8/layout/hierarchy2"/>
    <dgm:cxn modelId="{F8332839-DC70-4F69-8234-762DCBC304DD}" type="presOf" srcId="{C8F11C3B-E31E-4023-A620-1A4A5D3A3AEB}" destId="{AFC854B7-A7B9-47DC-A20C-ABC45A261D36}" srcOrd="0" destOrd="0" presId="urn:microsoft.com/office/officeart/2005/8/layout/hierarchy2"/>
    <dgm:cxn modelId="{D7D2726C-1F1D-42E0-BAF3-43E308FE0D95}" type="presOf" srcId="{7EDB3D41-2CA0-4480-9A34-B9592C4F7282}" destId="{C991C85C-EF62-419A-9237-4F0B43094828}" srcOrd="0" destOrd="0" presId="urn:microsoft.com/office/officeart/2005/8/layout/hierarchy2"/>
    <dgm:cxn modelId="{FA2F28C4-CD75-47A3-BB1D-8C40FE6DD0E0}" type="presOf" srcId="{3A0306D3-05EB-4BF3-AEA7-33DB35786E99}" destId="{42D40A39-68A2-4A38-81D8-CCD26000B3C0}" srcOrd="0" destOrd="0" presId="urn:microsoft.com/office/officeart/2005/8/layout/hierarchy2"/>
    <dgm:cxn modelId="{06122818-0657-4301-8C97-5DD360AEA15B}" srcId="{3A0306D3-05EB-4BF3-AEA7-33DB35786E99}" destId="{329E82C2-46FF-4520-98AC-13B3418CD8BD}" srcOrd="0" destOrd="0" parTransId="{F6085D8C-B0F9-4E16-8943-C1C94F4BFB9D}" sibTransId="{62AF7AE2-F2FA-4358-A7B8-B010350527F4}"/>
    <dgm:cxn modelId="{FDD94C1C-74D8-47DD-B445-63925F9A3465}" type="presOf" srcId="{8501C876-A2AE-41FF-94CC-1F12D285A226}" destId="{E2E6AFB3-22D9-4E58-BC88-B3FE86C99094}" srcOrd="0" destOrd="0" presId="urn:microsoft.com/office/officeart/2005/8/layout/hierarchy2"/>
    <dgm:cxn modelId="{1F7BEEBF-EBD7-49BD-AB4A-33416BE38E5A}" type="presOf" srcId="{329E82C2-46FF-4520-98AC-13B3418CD8BD}" destId="{4E21471F-198A-43AF-AEBC-26A1908E33DC}" srcOrd="0" destOrd="0" presId="urn:microsoft.com/office/officeart/2005/8/layout/hierarchy2"/>
    <dgm:cxn modelId="{64435C2B-F242-46D2-A6AE-672E9121E2A2}" type="presOf" srcId="{DC2081A1-754E-4A76-B751-F0DA4B444F88}" destId="{E6091A9F-F212-4C2C-81DF-69009982882C}" srcOrd="1" destOrd="0" presId="urn:microsoft.com/office/officeart/2005/8/layout/hierarchy2"/>
    <dgm:cxn modelId="{7289579C-C337-41E8-89CC-31D6DB354C1B}" srcId="{95083E5D-6935-4D4E-93EE-898F1E487BB9}" destId="{24EF541E-292E-461A-976A-11213986727A}" srcOrd="0" destOrd="0" parTransId="{D15D3DF2-A4F1-49A1-886A-D58841F1CCC7}" sibTransId="{C9387956-C0F9-4137-90F9-B89E0AD7118F}"/>
    <dgm:cxn modelId="{2BE93B17-8708-433A-A944-41B4D511BAFD}" type="presOf" srcId="{395F3964-A40D-4E1C-A822-1465CDB6A65C}" destId="{B5C04961-9C79-4C3E-9F57-DC5E5FB1ACEA}" srcOrd="0" destOrd="0" presId="urn:microsoft.com/office/officeart/2005/8/layout/hierarchy2"/>
    <dgm:cxn modelId="{5501EB37-9795-45DC-AC6B-7C5665527E6B}" srcId="{57B0D858-2308-49CC-A482-EAAA86D321FF}" destId="{3A0306D3-05EB-4BF3-AEA7-33DB35786E99}" srcOrd="1" destOrd="0" parTransId="{32351D88-3F11-4EB7-BEE5-3AFB0F67D2F0}" sibTransId="{8B5E00CA-2732-41B7-BD56-A201D0BB81B1}"/>
    <dgm:cxn modelId="{604D5B12-E8A1-4B61-A747-FC670E5C3018}" type="presOf" srcId="{2910D086-CA4D-43EA-B534-F45CE875A093}" destId="{FE754B1D-817A-4AFB-A55D-BFA50B871D76}" srcOrd="0" destOrd="0" presId="urn:microsoft.com/office/officeart/2005/8/layout/hierarchy2"/>
    <dgm:cxn modelId="{083054A0-84A5-40FC-9FFD-6D432AA60014}" srcId="{3A0306D3-05EB-4BF3-AEA7-33DB35786E99}" destId="{2910D086-CA4D-43EA-B534-F45CE875A093}" srcOrd="1" destOrd="0" parTransId="{6B99DF5A-A9AD-4DC1-AC47-4057503869FD}" sibTransId="{361E954E-BD10-42AD-8D37-BF47B434AEF7}"/>
    <dgm:cxn modelId="{FDB706DE-28DB-4D7F-9EE7-B3A96D2E687D}" type="presOf" srcId="{24EF541E-292E-461A-976A-11213986727A}" destId="{0518FED2-8B9D-4E71-AF40-891C1FA3E5B8}" srcOrd="0" destOrd="0" presId="urn:microsoft.com/office/officeart/2005/8/layout/hierarchy2"/>
    <dgm:cxn modelId="{A4B40E82-F016-4CFE-9DD5-87076F0CAFF5}" type="presOf" srcId="{CD09887B-87FC-4043-AB35-54FF32F9B72A}" destId="{EEF4A768-D365-4EF1-AADF-25AC1603AF0C}" srcOrd="0" destOrd="0" presId="urn:microsoft.com/office/officeart/2005/8/layout/hierarchy2"/>
    <dgm:cxn modelId="{882E3A73-A286-4F73-BE69-861BC8CCB217}" srcId="{57B0D858-2308-49CC-A482-EAAA86D321FF}" destId="{95083E5D-6935-4D4E-93EE-898F1E487BB9}" srcOrd="3" destOrd="0" parTransId="{395F3964-A40D-4E1C-A822-1465CDB6A65C}" sibTransId="{3529FCC6-C39D-47B0-873B-AD1508DB44F2}"/>
    <dgm:cxn modelId="{7C7892EC-A539-4065-B868-CC8F7BD916C1}" type="presOf" srcId="{E069609F-91CB-41E0-B24D-9EFF89D6961A}" destId="{CFE3012E-8CF5-477E-B751-89F6B193B3C8}" srcOrd="0" destOrd="0" presId="urn:microsoft.com/office/officeart/2005/8/layout/hierarchy2"/>
    <dgm:cxn modelId="{7C3847C3-4FE2-4395-9768-38149FBC08FB}" type="presOf" srcId="{6B99DF5A-A9AD-4DC1-AC47-4057503869FD}" destId="{9255E7C1-43E2-4395-8ECB-CD5A2423BA81}" srcOrd="1" destOrd="0" presId="urn:microsoft.com/office/officeart/2005/8/layout/hierarchy2"/>
    <dgm:cxn modelId="{30A0DF7C-E75C-4844-A746-C36672481A09}" type="presOf" srcId="{D15D3DF2-A4F1-49A1-886A-D58841F1CCC7}" destId="{3132B2CF-0E30-4E51-9CB7-A6A45AB00BE1}" srcOrd="1" destOrd="0" presId="urn:microsoft.com/office/officeart/2005/8/layout/hierarchy2"/>
    <dgm:cxn modelId="{CC0F1F19-BABF-4B39-9FD9-A9D0C30BB067}" type="presOf" srcId="{D95D08AE-668A-47E5-BAF5-0AD254473A19}" destId="{DC2D58E8-1476-488F-8B70-63387C97702E}" srcOrd="1" destOrd="0" presId="urn:microsoft.com/office/officeart/2005/8/layout/hierarchy2"/>
    <dgm:cxn modelId="{0954199B-8C45-473D-B022-3C6A90F8688D}" srcId="{C8F11C3B-E31E-4023-A620-1A4A5D3A3AEB}" destId="{7EDB3D41-2CA0-4480-9A34-B9592C4F7282}" srcOrd="1" destOrd="0" parTransId="{D95D08AE-668A-47E5-BAF5-0AD254473A19}" sibTransId="{17A72070-5FAF-493A-B2D9-73FB538BB2CC}"/>
    <dgm:cxn modelId="{3E4FF7C7-D362-4C8C-A7D0-C395F4C17D9A}" type="presOf" srcId="{BCDC4D20-9FD7-4B9A-8738-D008C23AB521}" destId="{621407F7-4871-4DC2-BC7C-670A1446D839}" srcOrd="0" destOrd="0" presId="urn:microsoft.com/office/officeart/2005/8/layout/hierarchy2"/>
    <dgm:cxn modelId="{DBEDE3C0-5AD9-4C55-AF90-7A0053995E71}" srcId="{29DE94E8-7E09-4842-87D5-8EFAF6810622}" destId="{9C07E108-86F9-42F3-8258-91A51168DD13}" srcOrd="0" destOrd="0" parTransId="{DC2081A1-754E-4A76-B751-F0DA4B444F88}" sibTransId="{2DD462DA-DA96-4187-AB3F-E76BF6E92A89}"/>
    <dgm:cxn modelId="{1D5C193E-7422-4016-8FF7-7BE6E1CBF828}" srcId="{57B0D858-2308-49CC-A482-EAAA86D321FF}" destId="{C8F11C3B-E31E-4023-A620-1A4A5D3A3AEB}" srcOrd="2" destOrd="0" parTransId="{B1BEEC41-9B75-4DC3-982B-062BAFE954DC}" sibTransId="{76F9DB13-1D5C-4895-ACEA-AAAF8E8F4506}"/>
    <dgm:cxn modelId="{36632407-E521-4160-86FC-F068445F26D6}" type="presOf" srcId="{95083E5D-6935-4D4E-93EE-898F1E487BB9}" destId="{CBB16230-5509-46F5-BCDD-B35E3DA66637}" srcOrd="0" destOrd="0" presId="urn:microsoft.com/office/officeart/2005/8/layout/hierarchy2"/>
    <dgm:cxn modelId="{D372CE40-ED41-4CDF-ACBB-3C51CEEA4D4F}" type="presOf" srcId="{9C07E108-86F9-42F3-8258-91A51168DD13}" destId="{0C93BB10-CE52-4141-9A71-D207BFA51195}" srcOrd="0" destOrd="0" presId="urn:microsoft.com/office/officeart/2005/8/layout/hierarchy2"/>
    <dgm:cxn modelId="{B0E37A0D-3F9A-496F-AC64-69528F74700C}" type="presOf" srcId="{57B0D858-2308-49CC-A482-EAAA86D321FF}" destId="{D72BFFB6-500E-44E8-BA5B-637416D013D1}" srcOrd="0" destOrd="0" presId="urn:microsoft.com/office/officeart/2005/8/layout/hierarchy2"/>
    <dgm:cxn modelId="{5797F7CA-10F3-483D-8A73-59AB7FCD9D3F}" type="presOf" srcId="{89F3FD17-F607-4161-BF08-16F8088A4DA0}" destId="{04367D38-1B76-4659-A95C-EFC2C24B5BA4}" srcOrd="0" destOrd="0" presId="urn:microsoft.com/office/officeart/2005/8/layout/hierarchy2"/>
    <dgm:cxn modelId="{DA2A639A-4345-4389-8599-5B3827DCA0B5}" srcId="{95083E5D-6935-4D4E-93EE-898F1E487BB9}" destId="{1690B9CF-39F2-43EE-93FE-F4425DB817BE}" srcOrd="2" destOrd="0" parTransId="{B3BAB3B2-1D5A-4E14-BC2B-A8F6BABF7506}" sibTransId="{77A30418-E1EE-45B4-B683-C0C05B125237}"/>
    <dgm:cxn modelId="{086341A5-193C-4C90-8A93-5FBD359D5615}" type="presOf" srcId="{6B99DF5A-A9AD-4DC1-AC47-4057503869FD}" destId="{FC2C502C-501E-4992-B0F6-1F25709B9290}" srcOrd="0" destOrd="0" presId="urn:microsoft.com/office/officeart/2005/8/layout/hierarchy2"/>
    <dgm:cxn modelId="{0F1B4D6B-87ED-45D6-9719-32C60E1A2E57}" type="presOf" srcId="{B1BEEC41-9B75-4DC3-982B-062BAFE954DC}" destId="{2057BE44-58D9-4DDE-BBF1-CC0F2DF1EE85}" srcOrd="1" destOrd="0" presId="urn:microsoft.com/office/officeart/2005/8/layout/hierarchy2"/>
    <dgm:cxn modelId="{8ECD25A2-C117-4300-9B96-442E5F0DB5CF}" srcId="{95083E5D-6935-4D4E-93EE-898F1E487BB9}" destId="{BCDC4D20-9FD7-4B9A-8738-D008C23AB521}" srcOrd="1" destOrd="0" parTransId="{86D55C7A-BC27-47E0-878F-21F899B55E7B}" sibTransId="{6E2D6DB3-FBBD-4D4A-BD2B-17BF51AC6453}"/>
    <dgm:cxn modelId="{2750C137-C58C-47B9-8EED-B738D5BA10E2}" type="presOf" srcId="{F6085D8C-B0F9-4E16-8943-C1C94F4BFB9D}" destId="{8C06CA38-AD42-4744-A455-A4F2416547C1}" srcOrd="1" destOrd="0" presId="urn:microsoft.com/office/officeart/2005/8/layout/hierarchy2"/>
    <dgm:cxn modelId="{8FC9FBF2-DF05-427E-BF6A-BD29E3927936}" srcId="{3A0306D3-05EB-4BF3-AEA7-33DB35786E99}" destId="{8501C876-A2AE-41FF-94CC-1F12D285A226}" srcOrd="2" destOrd="0" parTransId="{FBFED92D-546A-4C2D-A04A-9BD3DDE0A307}" sibTransId="{AB114858-BC5C-471D-B970-A98ECE6F8E32}"/>
    <dgm:cxn modelId="{6FE85964-2806-4CAA-9F3F-477453C75774}" type="presOf" srcId="{32351D88-3F11-4EB7-BEE5-3AFB0F67D2F0}" destId="{993A7781-9CA4-4C7C-A306-2B1846441CC3}" srcOrd="0" destOrd="0" presId="urn:microsoft.com/office/officeart/2005/8/layout/hierarchy2"/>
    <dgm:cxn modelId="{C288CEC3-A59A-48D7-AEB5-B97FD6E63670}" type="presOf" srcId="{931D7F89-1DA9-40E3-BABA-3D3EDE7E98F9}" destId="{5EA1AB2C-DCAD-48EB-87F5-3A21F7635A3F}" srcOrd="1" destOrd="0" presId="urn:microsoft.com/office/officeart/2005/8/layout/hierarchy2"/>
    <dgm:cxn modelId="{7637B8DC-EABA-409D-A27C-A2F410E1C4DF}" type="presOf" srcId="{395F3964-A40D-4E1C-A822-1465CDB6A65C}" destId="{FE966DB7-7022-4B87-8010-FE1513F252C2}" srcOrd="1" destOrd="0" presId="urn:microsoft.com/office/officeart/2005/8/layout/hierarchy2"/>
    <dgm:cxn modelId="{0774F32B-612C-4CAB-8D50-285D34BCB2A1}" type="presOf" srcId="{B3BAB3B2-1D5A-4E14-BC2B-A8F6BABF7506}" destId="{840DDEF9-95BD-42C5-985D-A11F1ECBDA7E}" srcOrd="1" destOrd="0" presId="urn:microsoft.com/office/officeart/2005/8/layout/hierarchy2"/>
    <dgm:cxn modelId="{EBFC7A11-E5F8-4EC4-A636-424B35D726CE}" type="presOf" srcId="{FBFED92D-546A-4C2D-A04A-9BD3DDE0A307}" destId="{39166E9A-F010-433E-9D0A-860077900723}" srcOrd="0" destOrd="0" presId="urn:microsoft.com/office/officeart/2005/8/layout/hierarchy2"/>
    <dgm:cxn modelId="{C30A204B-9639-4E5D-9EB6-6B32C5AA3F95}" type="presParOf" srcId="{4A362EF5-8A7A-45B6-BD8F-DD5365BBAFC8}" destId="{7F3D1958-CF88-445E-B2AC-11A14018B087}" srcOrd="0" destOrd="0" presId="urn:microsoft.com/office/officeart/2005/8/layout/hierarchy2"/>
    <dgm:cxn modelId="{5DB94AF9-0BA4-4276-BDB1-21C087D21AB2}" type="presParOf" srcId="{7F3D1958-CF88-445E-B2AC-11A14018B087}" destId="{D72BFFB6-500E-44E8-BA5B-637416D013D1}" srcOrd="0" destOrd="0" presId="urn:microsoft.com/office/officeart/2005/8/layout/hierarchy2"/>
    <dgm:cxn modelId="{5413BDD7-1CA3-4F26-9848-A1DEA5044BB2}" type="presParOf" srcId="{7F3D1958-CF88-445E-B2AC-11A14018B087}" destId="{5E25AE7C-0412-47B0-BEC7-6E343C54FE57}" srcOrd="1" destOrd="0" presId="urn:microsoft.com/office/officeart/2005/8/layout/hierarchy2"/>
    <dgm:cxn modelId="{2784858E-D2B7-43B1-92D9-890506D6CAA2}" type="presParOf" srcId="{5E25AE7C-0412-47B0-BEC7-6E343C54FE57}" destId="{CFE3012E-8CF5-477E-B751-89F6B193B3C8}" srcOrd="0" destOrd="0" presId="urn:microsoft.com/office/officeart/2005/8/layout/hierarchy2"/>
    <dgm:cxn modelId="{87E6604A-039B-4A90-8268-918D17A2F80F}" type="presParOf" srcId="{CFE3012E-8CF5-477E-B751-89F6B193B3C8}" destId="{E49A1A7E-1404-40BB-97B3-0B58A7C7F3C6}" srcOrd="0" destOrd="0" presId="urn:microsoft.com/office/officeart/2005/8/layout/hierarchy2"/>
    <dgm:cxn modelId="{D5319E32-2320-4ACD-8E9B-59C70B4CDFFC}" type="presParOf" srcId="{5E25AE7C-0412-47B0-BEC7-6E343C54FE57}" destId="{21FFAA02-B9EB-42A8-95F4-0F7F807A7445}" srcOrd="1" destOrd="0" presId="urn:microsoft.com/office/officeart/2005/8/layout/hierarchy2"/>
    <dgm:cxn modelId="{8BAF5040-BCC1-422A-9AEF-A37988CABA37}" type="presParOf" srcId="{21FFAA02-B9EB-42A8-95F4-0F7F807A7445}" destId="{AD539D1D-7503-4D19-9711-5F2F9D15F16E}" srcOrd="0" destOrd="0" presId="urn:microsoft.com/office/officeart/2005/8/layout/hierarchy2"/>
    <dgm:cxn modelId="{4246A699-C526-4AB6-AED5-3BC1D8796EE9}" type="presParOf" srcId="{21FFAA02-B9EB-42A8-95F4-0F7F807A7445}" destId="{33C69DA4-DD5E-4A7A-8395-65218B430A8A}" srcOrd="1" destOrd="0" presId="urn:microsoft.com/office/officeart/2005/8/layout/hierarchy2"/>
    <dgm:cxn modelId="{2AA19C43-383A-4E29-BB79-B64E7631B00A}" type="presParOf" srcId="{33C69DA4-DD5E-4A7A-8395-65218B430A8A}" destId="{10DCA078-193B-4DA2-A25D-17C3FE992022}" srcOrd="0" destOrd="0" presId="urn:microsoft.com/office/officeart/2005/8/layout/hierarchy2"/>
    <dgm:cxn modelId="{650950A0-7BEA-4432-9ACE-9C4D3DA612C1}" type="presParOf" srcId="{10DCA078-193B-4DA2-A25D-17C3FE992022}" destId="{E6091A9F-F212-4C2C-81DF-69009982882C}" srcOrd="0" destOrd="0" presId="urn:microsoft.com/office/officeart/2005/8/layout/hierarchy2"/>
    <dgm:cxn modelId="{00A34F2D-F44F-455E-86D1-474D34044473}" type="presParOf" srcId="{33C69DA4-DD5E-4A7A-8395-65218B430A8A}" destId="{BA032B97-07EF-440F-9C0C-75E13F8F7AD6}" srcOrd="1" destOrd="0" presId="urn:microsoft.com/office/officeart/2005/8/layout/hierarchy2"/>
    <dgm:cxn modelId="{15DEE454-6224-4F8E-91DB-1B672B6BAB29}" type="presParOf" srcId="{BA032B97-07EF-440F-9C0C-75E13F8F7AD6}" destId="{0C93BB10-CE52-4141-9A71-D207BFA51195}" srcOrd="0" destOrd="0" presId="urn:microsoft.com/office/officeart/2005/8/layout/hierarchy2"/>
    <dgm:cxn modelId="{D9A65018-B3D4-4516-98F9-6B1326461621}" type="presParOf" srcId="{BA032B97-07EF-440F-9C0C-75E13F8F7AD6}" destId="{6FDB0BB8-737C-4197-87EE-7C7C023C8D2C}" srcOrd="1" destOrd="0" presId="urn:microsoft.com/office/officeart/2005/8/layout/hierarchy2"/>
    <dgm:cxn modelId="{22BE7611-D4E2-450E-81F4-764EC470F20C}" type="presParOf" srcId="{33C69DA4-DD5E-4A7A-8395-65218B430A8A}" destId="{04367D38-1B76-4659-A95C-EFC2C24B5BA4}" srcOrd="2" destOrd="0" presId="urn:microsoft.com/office/officeart/2005/8/layout/hierarchy2"/>
    <dgm:cxn modelId="{FA82EB15-7118-4B83-ADDD-0A459227FAB5}" type="presParOf" srcId="{04367D38-1B76-4659-A95C-EFC2C24B5BA4}" destId="{95410CD8-E5A2-4E33-B216-7D65A91F4E48}" srcOrd="0" destOrd="0" presId="urn:microsoft.com/office/officeart/2005/8/layout/hierarchy2"/>
    <dgm:cxn modelId="{6093F83D-E00E-4DD7-BDDD-54E047518B73}" type="presParOf" srcId="{33C69DA4-DD5E-4A7A-8395-65218B430A8A}" destId="{401A0DE6-86C5-4BF7-A02E-093FAF94F712}" srcOrd="3" destOrd="0" presId="urn:microsoft.com/office/officeart/2005/8/layout/hierarchy2"/>
    <dgm:cxn modelId="{252881DE-7E7B-49F4-B94F-591004FCE5C8}" type="presParOf" srcId="{401A0DE6-86C5-4BF7-A02E-093FAF94F712}" destId="{1D990D64-6D3B-433E-B25A-6ADD6E1D0596}" srcOrd="0" destOrd="0" presId="urn:microsoft.com/office/officeart/2005/8/layout/hierarchy2"/>
    <dgm:cxn modelId="{3AF3F461-2157-40CB-AD65-D565B35E04A4}" type="presParOf" srcId="{401A0DE6-86C5-4BF7-A02E-093FAF94F712}" destId="{41544DC6-1F27-4B14-895A-23D3089B35C6}" srcOrd="1" destOrd="0" presId="urn:microsoft.com/office/officeart/2005/8/layout/hierarchy2"/>
    <dgm:cxn modelId="{8EF3AF2D-7089-47EB-AB6B-7E8AA9CA1FFD}" type="presParOf" srcId="{5E25AE7C-0412-47B0-BEC7-6E343C54FE57}" destId="{993A7781-9CA4-4C7C-A306-2B1846441CC3}" srcOrd="2" destOrd="0" presId="urn:microsoft.com/office/officeart/2005/8/layout/hierarchy2"/>
    <dgm:cxn modelId="{D21ED564-7BF1-49BE-B8CE-548E3705B68C}" type="presParOf" srcId="{993A7781-9CA4-4C7C-A306-2B1846441CC3}" destId="{E65BF7A2-E20F-4434-983E-C763C2035203}" srcOrd="0" destOrd="0" presId="urn:microsoft.com/office/officeart/2005/8/layout/hierarchy2"/>
    <dgm:cxn modelId="{D918F436-B411-497A-9881-A221F72F4A13}" type="presParOf" srcId="{5E25AE7C-0412-47B0-BEC7-6E343C54FE57}" destId="{A9628FB9-3BA7-4BEC-9136-044D8E86518B}" srcOrd="3" destOrd="0" presId="urn:microsoft.com/office/officeart/2005/8/layout/hierarchy2"/>
    <dgm:cxn modelId="{FAE09E7F-6702-45B1-9447-71D3BCA7524A}" type="presParOf" srcId="{A9628FB9-3BA7-4BEC-9136-044D8E86518B}" destId="{42D40A39-68A2-4A38-81D8-CCD26000B3C0}" srcOrd="0" destOrd="0" presId="urn:microsoft.com/office/officeart/2005/8/layout/hierarchy2"/>
    <dgm:cxn modelId="{C801B155-01AD-4658-89F8-D9D25A15520A}" type="presParOf" srcId="{A9628FB9-3BA7-4BEC-9136-044D8E86518B}" destId="{8395EBE2-8CCA-44DB-B370-0CD61F6EDAF4}" srcOrd="1" destOrd="0" presId="urn:microsoft.com/office/officeart/2005/8/layout/hierarchy2"/>
    <dgm:cxn modelId="{3C73ADBF-DE9E-4D9D-B89F-24E6D4D745F0}" type="presParOf" srcId="{8395EBE2-8CCA-44DB-B370-0CD61F6EDAF4}" destId="{02D6C1F6-0868-41AC-A772-AED323BF4BA5}" srcOrd="0" destOrd="0" presId="urn:microsoft.com/office/officeart/2005/8/layout/hierarchy2"/>
    <dgm:cxn modelId="{547DFA9F-27E0-461D-A318-CD1BFD93A893}" type="presParOf" srcId="{02D6C1F6-0868-41AC-A772-AED323BF4BA5}" destId="{8C06CA38-AD42-4744-A455-A4F2416547C1}" srcOrd="0" destOrd="0" presId="urn:microsoft.com/office/officeart/2005/8/layout/hierarchy2"/>
    <dgm:cxn modelId="{848E6FE4-A07C-4465-AE2F-DD28815699E9}" type="presParOf" srcId="{8395EBE2-8CCA-44DB-B370-0CD61F6EDAF4}" destId="{EF61C7BE-DB18-49A5-BA06-3065EB5EC780}" srcOrd="1" destOrd="0" presId="urn:microsoft.com/office/officeart/2005/8/layout/hierarchy2"/>
    <dgm:cxn modelId="{32DBE2F6-6BF7-441D-B50C-C2F334EBCCB4}" type="presParOf" srcId="{EF61C7BE-DB18-49A5-BA06-3065EB5EC780}" destId="{4E21471F-198A-43AF-AEBC-26A1908E33DC}" srcOrd="0" destOrd="0" presId="urn:microsoft.com/office/officeart/2005/8/layout/hierarchy2"/>
    <dgm:cxn modelId="{93E636B7-47CB-493F-A1EE-C1ABFAFA3E1A}" type="presParOf" srcId="{EF61C7BE-DB18-49A5-BA06-3065EB5EC780}" destId="{6634DF48-D6E8-4720-A382-2B6D3319BC28}" srcOrd="1" destOrd="0" presId="urn:microsoft.com/office/officeart/2005/8/layout/hierarchy2"/>
    <dgm:cxn modelId="{0F52E712-F7EF-4071-AD91-A7B72D3E6934}" type="presParOf" srcId="{8395EBE2-8CCA-44DB-B370-0CD61F6EDAF4}" destId="{FC2C502C-501E-4992-B0F6-1F25709B9290}" srcOrd="2" destOrd="0" presId="urn:microsoft.com/office/officeart/2005/8/layout/hierarchy2"/>
    <dgm:cxn modelId="{6A64D890-C473-4908-9E0E-7C605CEFF90E}" type="presParOf" srcId="{FC2C502C-501E-4992-B0F6-1F25709B9290}" destId="{9255E7C1-43E2-4395-8ECB-CD5A2423BA81}" srcOrd="0" destOrd="0" presId="urn:microsoft.com/office/officeart/2005/8/layout/hierarchy2"/>
    <dgm:cxn modelId="{86541029-5946-40BC-A228-3C2CE83DC415}" type="presParOf" srcId="{8395EBE2-8CCA-44DB-B370-0CD61F6EDAF4}" destId="{EB65084F-054D-4C13-B960-2A989E5B6B4E}" srcOrd="3" destOrd="0" presId="urn:microsoft.com/office/officeart/2005/8/layout/hierarchy2"/>
    <dgm:cxn modelId="{3F0DEFC7-5EFF-48F3-9200-8D3CDE574B64}" type="presParOf" srcId="{EB65084F-054D-4C13-B960-2A989E5B6B4E}" destId="{FE754B1D-817A-4AFB-A55D-BFA50B871D76}" srcOrd="0" destOrd="0" presId="urn:microsoft.com/office/officeart/2005/8/layout/hierarchy2"/>
    <dgm:cxn modelId="{540F234B-67B9-4140-8C32-1F98BDF64246}" type="presParOf" srcId="{EB65084F-054D-4C13-B960-2A989E5B6B4E}" destId="{1EEBDE2A-998B-4C05-98B8-516415C56D86}" srcOrd="1" destOrd="0" presId="urn:microsoft.com/office/officeart/2005/8/layout/hierarchy2"/>
    <dgm:cxn modelId="{90772D76-CF41-4CB1-A23A-3A3F6FE0649F}" type="presParOf" srcId="{8395EBE2-8CCA-44DB-B370-0CD61F6EDAF4}" destId="{39166E9A-F010-433E-9D0A-860077900723}" srcOrd="4" destOrd="0" presId="urn:microsoft.com/office/officeart/2005/8/layout/hierarchy2"/>
    <dgm:cxn modelId="{9E7CFC1C-5BE4-47FE-95DF-2832587A0FA0}" type="presParOf" srcId="{39166E9A-F010-433E-9D0A-860077900723}" destId="{175C50F8-F7F0-43E2-93FC-97760CC9E59B}" srcOrd="0" destOrd="0" presId="urn:microsoft.com/office/officeart/2005/8/layout/hierarchy2"/>
    <dgm:cxn modelId="{3E963894-7CCD-49DA-90F9-822C922A2E3D}" type="presParOf" srcId="{8395EBE2-8CCA-44DB-B370-0CD61F6EDAF4}" destId="{015197FD-6358-4FBC-AE8F-6AC8427DEE81}" srcOrd="5" destOrd="0" presId="urn:microsoft.com/office/officeart/2005/8/layout/hierarchy2"/>
    <dgm:cxn modelId="{47CD6AA3-4635-41E7-9524-0D8D6F2A7D99}" type="presParOf" srcId="{015197FD-6358-4FBC-AE8F-6AC8427DEE81}" destId="{E2E6AFB3-22D9-4E58-BC88-B3FE86C99094}" srcOrd="0" destOrd="0" presId="urn:microsoft.com/office/officeart/2005/8/layout/hierarchy2"/>
    <dgm:cxn modelId="{BD367C29-84D9-4151-AEAC-1E096D6137B5}" type="presParOf" srcId="{015197FD-6358-4FBC-AE8F-6AC8427DEE81}" destId="{8DDC3030-1EB4-4F6F-BA25-575949888876}" srcOrd="1" destOrd="0" presId="urn:microsoft.com/office/officeart/2005/8/layout/hierarchy2"/>
    <dgm:cxn modelId="{A5F8ABA7-D955-45FE-BFF1-6B0D9CC45F53}" type="presParOf" srcId="{5E25AE7C-0412-47B0-BEC7-6E343C54FE57}" destId="{15146776-7D2A-4E31-B863-A2B3D2C76726}" srcOrd="4" destOrd="0" presId="urn:microsoft.com/office/officeart/2005/8/layout/hierarchy2"/>
    <dgm:cxn modelId="{9DB09453-6301-46E4-A9FE-CE1A8609811A}" type="presParOf" srcId="{15146776-7D2A-4E31-B863-A2B3D2C76726}" destId="{2057BE44-58D9-4DDE-BBF1-CC0F2DF1EE85}" srcOrd="0" destOrd="0" presId="urn:microsoft.com/office/officeart/2005/8/layout/hierarchy2"/>
    <dgm:cxn modelId="{C76788E4-881B-4011-921F-D97E0DE7B163}" type="presParOf" srcId="{5E25AE7C-0412-47B0-BEC7-6E343C54FE57}" destId="{155164D5-1093-48DC-B974-3DF4C9713963}" srcOrd="5" destOrd="0" presId="urn:microsoft.com/office/officeart/2005/8/layout/hierarchy2"/>
    <dgm:cxn modelId="{26146228-F05A-479C-A8D4-8D2432466C46}" type="presParOf" srcId="{155164D5-1093-48DC-B974-3DF4C9713963}" destId="{AFC854B7-A7B9-47DC-A20C-ABC45A261D36}" srcOrd="0" destOrd="0" presId="urn:microsoft.com/office/officeart/2005/8/layout/hierarchy2"/>
    <dgm:cxn modelId="{D6F033E4-16FE-419E-98C6-606232CB72EC}" type="presParOf" srcId="{155164D5-1093-48DC-B974-3DF4C9713963}" destId="{0FC1610A-6A29-4DEA-9D25-4CA01844FC80}" srcOrd="1" destOrd="0" presId="urn:microsoft.com/office/officeart/2005/8/layout/hierarchy2"/>
    <dgm:cxn modelId="{9687A0DB-8A35-4FB8-BB6D-3C3710BF0F8B}" type="presParOf" srcId="{0FC1610A-6A29-4DEA-9D25-4CA01844FC80}" destId="{A84842C1-98AD-4075-A8EF-4B0864CB130A}" srcOrd="0" destOrd="0" presId="urn:microsoft.com/office/officeart/2005/8/layout/hierarchy2"/>
    <dgm:cxn modelId="{83F4E2FC-E59E-4EBF-92AF-BCE0DDED31F1}" type="presParOf" srcId="{A84842C1-98AD-4075-A8EF-4B0864CB130A}" destId="{5EA1AB2C-DCAD-48EB-87F5-3A21F7635A3F}" srcOrd="0" destOrd="0" presId="urn:microsoft.com/office/officeart/2005/8/layout/hierarchy2"/>
    <dgm:cxn modelId="{E35C8C17-65A8-4B92-A508-BF998CF34BF1}" type="presParOf" srcId="{0FC1610A-6A29-4DEA-9D25-4CA01844FC80}" destId="{C7BCDD19-267E-4089-BC32-E8A82FEB1BCA}" srcOrd="1" destOrd="0" presId="urn:microsoft.com/office/officeart/2005/8/layout/hierarchy2"/>
    <dgm:cxn modelId="{CADAFCD1-14D6-430F-851F-36546935935F}" type="presParOf" srcId="{C7BCDD19-267E-4089-BC32-E8A82FEB1BCA}" destId="{EEF4A768-D365-4EF1-AADF-25AC1603AF0C}" srcOrd="0" destOrd="0" presId="urn:microsoft.com/office/officeart/2005/8/layout/hierarchy2"/>
    <dgm:cxn modelId="{CD13E099-3A16-4E6E-8AD8-09537241AD65}" type="presParOf" srcId="{C7BCDD19-267E-4089-BC32-E8A82FEB1BCA}" destId="{B2DCBF43-4B78-4837-9637-17DD928B4730}" srcOrd="1" destOrd="0" presId="urn:microsoft.com/office/officeart/2005/8/layout/hierarchy2"/>
    <dgm:cxn modelId="{8EC1A64B-D09D-421D-955B-802CD0265033}" type="presParOf" srcId="{0FC1610A-6A29-4DEA-9D25-4CA01844FC80}" destId="{A6FBAF0A-1973-4189-AD4A-7B2C95301EF2}" srcOrd="2" destOrd="0" presId="urn:microsoft.com/office/officeart/2005/8/layout/hierarchy2"/>
    <dgm:cxn modelId="{ED04C3FC-43F7-4EF1-B995-D99413703D05}" type="presParOf" srcId="{A6FBAF0A-1973-4189-AD4A-7B2C95301EF2}" destId="{DC2D58E8-1476-488F-8B70-63387C97702E}" srcOrd="0" destOrd="0" presId="urn:microsoft.com/office/officeart/2005/8/layout/hierarchy2"/>
    <dgm:cxn modelId="{A7E20FA8-729E-45D5-B07F-355B467606AC}" type="presParOf" srcId="{0FC1610A-6A29-4DEA-9D25-4CA01844FC80}" destId="{4FD82FF9-8FC0-4E3B-8A1F-5CB907A2B4A1}" srcOrd="3" destOrd="0" presId="urn:microsoft.com/office/officeart/2005/8/layout/hierarchy2"/>
    <dgm:cxn modelId="{66E539E9-57FB-4D06-B57A-51EB9B08CB3B}" type="presParOf" srcId="{4FD82FF9-8FC0-4E3B-8A1F-5CB907A2B4A1}" destId="{C991C85C-EF62-419A-9237-4F0B43094828}" srcOrd="0" destOrd="0" presId="urn:microsoft.com/office/officeart/2005/8/layout/hierarchy2"/>
    <dgm:cxn modelId="{1E8EE49C-332C-4994-A504-21C6825D5E1E}" type="presParOf" srcId="{4FD82FF9-8FC0-4E3B-8A1F-5CB907A2B4A1}" destId="{3D46B019-6E26-4FED-9455-2475CA5C69EA}" srcOrd="1" destOrd="0" presId="urn:microsoft.com/office/officeart/2005/8/layout/hierarchy2"/>
    <dgm:cxn modelId="{21B5D306-3613-4A00-BD89-0941176B6AAC}" type="presParOf" srcId="{5E25AE7C-0412-47B0-BEC7-6E343C54FE57}" destId="{B5C04961-9C79-4C3E-9F57-DC5E5FB1ACEA}" srcOrd="6" destOrd="0" presId="urn:microsoft.com/office/officeart/2005/8/layout/hierarchy2"/>
    <dgm:cxn modelId="{6DA61098-101A-481A-84A5-E7591A377C82}" type="presParOf" srcId="{B5C04961-9C79-4C3E-9F57-DC5E5FB1ACEA}" destId="{FE966DB7-7022-4B87-8010-FE1513F252C2}" srcOrd="0" destOrd="0" presId="urn:microsoft.com/office/officeart/2005/8/layout/hierarchy2"/>
    <dgm:cxn modelId="{22508DF6-D1B0-4BA5-8407-09450F401521}" type="presParOf" srcId="{5E25AE7C-0412-47B0-BEC7-6E343C54FE57}" destId="{18F18DDF-C1E3-4440-84BB-CAEBB402BB80}" srcOrd="7" destOrd="0" presId="urn:microsoft.com/office/officeart/2005/8/layout/hierarchy2"/>
    <dgm:cxn modelId="{035EF038-9752-4DD4-B5A9-F8ABAF9BAF45}" type="presParOf" srcId="{18F18DDF-C1E3-4440-84BB-CAEBB402BB80}" destId="{CBB16230-5509-46F5-BCDD-B35E3DA66637}" srcOrd="0" destOrd="0" presId="urn:microsoft.com/office/officeart/2005/8/layout/hierarchy2"/>
    <dgm:cxn modelId="{FB3539B4-8200-48D6-8F27-9DAE83337B81}" type="presParOf" srcId="{18F18DDF-C1E3-4440-84BB-CAEBB402BB80}" destId="{B0C6CA83-E3E0-45F5-8F84-0453C0D175D1}" srcOrd="1" destOrd="0" presId="urn:microsoft.com/office/officeart/2005/8/layout/hierarchy2"/>
    <dgm:cxn modelId="{BBBA3237-FDD9-4B94-9C39-673D4054FCFA}" type="presParOf" srcId="{B0C6CA83-E3E0-45F5-8F84-0453C0D175D1}" destId="{BF6AB5BE-73E5-4384-ABD5-D3309697D7B9}" srcOrd="0" destOrd="0" presId="urn:microsoft.com/office/officeart/2005/8/layout/hierarchy2"/>
    <dgm:cxn modelId="{EF7324F2-A9E4-4A2D-8DD7-F50FCDE09912}" type="presParOf" srcId="{BF6AB5BE-73E5-4384-ABD5-D3309697D7B9}" destId="{3132B2CF-0E30-4E51-9CB7-A6A45AB00BE1}" srcOrd="0" destOrd="0" presId="urn:microsoft.com/office/officeart/2005/8/layout/hierarchy2"/>
    <dgm:cxn modelId="{CF6476E6-ECEB-490D-BCFD-91E9F2E71C3C}" type="presParOf" srcId="{B0C6CA83-E3E0-45F5-8F84-0453C0D175D1}" destId="{CC71C405-211F-4962-80B1-5835558F70F0}" srcOrd="1" destOrd="0" presId="urn:microsoft.com/office/officeart/2005/8/layout/hierarchy2"/>
    <dgm:cxn modelId="{D06CA6B4-0E99-488E-B627-6FE3556E5C3B}" type="presParOf" srcId="{CC71C405-211F-4962-80B1-5835558F70F0}" destId="{0518FED2-8B9D-4E71-AF40-891C1FA3E5B8}" srcOrd="0" destOrd="0" presId="urn:microsoft.com/office/officeart/2005/8/layout/hierarchy2"/>
    <dgm:cxn modelId="{4CC7BDDC-46D7-4892-877B-667372D92EE3}" type="presParOf" srcId="{CC71C405-211F-4962-80B1-5835558F70F0}" destId="{BAC9D409-5628-42A6-B8C0-262AB6561731}" srcOrd="1" destOrd="0" presId="urn:microsoft.com/office/officeart/2005/8/layout/hierarchy2"/>
    <dgm:cxn modelId="{93356E8F-C91C-4E8E-AEA7-AA81F4BEF398}" type="presParOf" srcId="{B0C6CA83-E3E0-45F5-8F84-0453C0D175D1}" destId="{B55446A6-C729-40EC-AD10-E9AFEE055D13}" srcOrd="2" destOrd="0" presId="urn:microsoft.com/office/officeart/2005/8/layout/hierarchy2"/>
    <dgm:cxn modelId="{79271146-ED83-4486-8B64-27D8C47A9A9B}" type="presParOf" srcId="{B55446A6-C729-40EC-AD10-E9AFEE055D13}" destId="{0BFBC4C4-8F71-4696-864C-A890F8C24FA3}" srcOrd="0" destOrd="0" presId="urn:microsoft.com/office/officeart/2005/8/layout/hierarchy2"/>
    <dgm:cxn modelId="{1CCBB152-0994-488F-AC57-4DCFCCA7BD1F}" type="presParOf" srcId="{B0C6CA83-E3E0-45F5-8F84-0453C0D175D1}" destId="{36981108-C3E8-4D55-A810-4EBDE3B3B787}" srcOrd="3" destOrd="0" presId="urn:microsoft.com/office/officeart/2005/8/layout/hierarchy2"/>
    <dgm:cxn modelId="{6724FCF9-1689-41BE-8A2C-38154467D073}" type="presParOf" srcId="{36981108-C3E8-4D55-A810-4EBDE3B3B787}" destId="{621407F7-4871-4DC2-BC7C-670A1446D839}" srcOrd="0" destOrd="0" presId="urn:microsoft.com/office/officeart/2005/8/layout/hierarchy2"/>
    <dgm:cxn modelId="{15F27717-2604-4E70-B1CF-6E3D024A7A8E}" type="presParOf" srcId="{36981108-C3E8-4D55-A810-4EBDE3B3B787}" destId="{FAB37985-5FFF-4863-BEDD-AAC19B1CC6AE}" srcOrd="1" destOrd="0" presId="urn:microsoft.com/office/officeart/2005/8/layout/hierarchy2"/>
    <dgm:cxn modelId="{CE074BD6-8E4F-4603-B719-028F479D8E27}" type="presParOf" srcId="{B0C6CA83-E3E0-45F5-8F84-0453C0D175D1}" destId="{29CA02AF-EF8B-4C51-9566-1529DC5B4DCF}" srcOrd="4" destOrd="0" presId="urn:microsoft.com/office/officeart/2005/8/layout/hierarchy2"/>
    <dgm:cxn modelId="{26E86DE9-2B49-4AEC-8BA2-CCB206856674}" type="presParOf" srcId="{29CA02AF-EF8B-4C51-9566-1529DC5B4DCF}" destId="{840DDEF9-95BD-42C5-985D-A11F1ECBDA7E}" srcOrd="0" destOrd="0" presId="urn:microsoft.com/office/officeart/2005/8/layout/hierarchy2"/>
    <dgm:cxn modelId="{521CCBA9-5AA1-4EA4-ABCE-3A0F5BB96FE1}" type="presParOf" srcId="{B0C6CA83-E3E0-45F5-8F84-0453C0D175D1}" destId="{1FF5A45E-AE98-47EE-A4F6-6B0736226BF7}" srcOrd="5" destOrd="0" presId="urn:microsoft.com/office/officeart/2005/8/layout/hierarchy2"/>
    <dgm:cxn modelId="{2AA784CD-6F29-4B23-8179-45F4D26CAA27}" type="presParOf" srcId="{1FF5A45E-AE98-47EE-A4F6-6B0736226BF7}" destId="{2390C20E-F208-4C83-8986-1847F2FC508F}" srcOrd="0" destOrd="0" presId="urn:microsoft.com/office/officeart/2005/8/layout/hierarchy2"/>
    <dgm:cxn modelId="{38FFBC07-4773-49B8-B39F-79BC6FD9D29F}" type="presParOf" srcId="{1FF5A45E-AE98-47EE-A4F6-6B0736226BF7}" destId="{4EF6607C-BE75-4353-895C-79546CC72DAF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2BFFB6-500E-44E8-BA5B-637416D013D1}">
      <dsp:nvSpPr>
        <dsp:cNvPr id="0" name=""/>
        <dsp:cNvSpPr/>
      </dsp:nvSpPr>
      <dsp:spPr>
        <a:xfrm>
          <a:off x="1584172" y="2520282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/>
            <a:t>I/O</a:t>
          </a:r>
          <a:r>
            <a:rPr lang="zh-CN" altLang="en-US" sz="1800" kern="1200" dirty="0" smtClean="0"/>
            <a:t>设备</a:t>
          </a:r>
          <a:endParaRPr lang="zh-CN" altLang="en-US" sz="1800" kern="1200" dirty="0"/>
        </a:p>
      </dsp:txBody>
      <dsp:txXfrm>
        <a:off x="1599564" y="2535674"/>
        <a:ext cx="1020233" cy="494724"/>
      </dsp:txXfrm>
    </dsp:sp>
    <dsp:sp modelId="{CFE3012E-8CF5-477E-B751-89F6B193B3C8}">
      <dsp:nvSpPr>
        <dsp:cNvPr id="0" name=""/>
        <dsp:cNvSpPr/>
      </dsp:nvSpPr>
      <dsp:spPr>
        <a:xfrm rot="18009794">
          <a:off x="1998726" y="1669101"/>
          <a:ext cx="2558467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2558467" y="7913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50" kern="1200"/>
        </a:p>
      </dsp:txBody>
      <dsp:txXfrm>
        <a:off x="3213999" y="1613052"/>
        <a:ext cx="127923" cy="127923"/>
      </dsp:txXfrm>
    </dsp:sp>
    <dsp:sp modelId="{AD539D1D-7503-4D19-9711-5F2F9D15F16E}">
      <dsp:nvSpPr>
        <dsp:cNvPr id="0" name=""/>
        <dsp:cNvSpPr/>
      </dsp:nvSpPr>
      <dsp:spPr>
        <a:xfrm>
          <a:off x="3920731" y="205879"/>
          <a:ext cx="1051017" cy="73022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按使用特性分类</a:t>
          </a:r>
          <a:endParaRPr lang="zh-CN" altLang="en-US" sz="1800" kern="1200" dirty="0"/>
        </a:p>
      </dsp:txBody>
      <dsp:txXfrm>
        <a:off x="3942119" y="227267"/>
        <a:ext cx="1008241" cy="687449"/>
      </dsp:txXfrm>
    </dsp:sp>
    <dsp:sp modelId="{10DCA078-193B-4DA2-A25D-17C3FE992022}">
      <dsp:nvSpPr>
        <dsp:cNvPr id="0" name=""/>
        <dsp:cNvSpPr/>
      </dsp:nvSpPr>
      <dsp:spPr>
        <a:xfrm rot="19457599">
          <a:off x="4923085" y="411995"/>
          <a:ext cx="517732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517732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9008" y="406965"/>
        <a:ext cx="25886" cy="25886"/>
      </dsp:txXfrm>
    </dsp:sp>
    <dsp:sp modelId="{0C93BB10-CE52-4141-9A71-D207BFA51195}">
      <dsp:nvSpPr>
        <dsp:cNvPr id="0" name=""/>
        <dsp:cNvSpPr/>
      </dsp:nvSpPr>
      <dsp:spPr>
        <a:xfrm>
          <a:off x="5392155" y="6070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存储设备</a:t>
          </a:r>
          <a:endParaRPr lang="zh-CN" altLang="en-US" sz="1800" kern="1200" dirty="0"/>
        </a:p>
      </dsp:txBody>
      <dsp:txXfrm>
        <a:off x="5407547" y="21462"/>
        <a:ext cx="1020233" cy="494724"/>
      </dsp:txXfrm>
    </dsp:sp>
    <dsp:sp modelId="{04367D38-1B76-4659-A95C-EFC2C24B5BA4}">
      <dsp:nvSpPr>
        <dsp:cNvPr id="0" name=""/>
        <dsp:cNvSpPr/>
      </dsp:nvSpPr>
      <dsp:spPr>
        <a:xfrm rot="2142401">
          <a:off x="4923085" y="714162"/>
          <a:ext cx="517732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517732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9008" y="709132"/>
        <a:ext cx="25886" cy="25886"/>
      </dsp:txXfrm>
    </dsp:sp>
    <dsp:sp modelId="{1D990D64-6D3B-433E-B25A-6ADD6E1D0596}">
      <dsp:nvSpPr>
        <dsp:cNvPr id="0" name=""/>
        <dsp:cNvSpPr/>
      </dsp:nvSpPr>
      <dsp:spPr>
        <a:xfrm>
          <a:off x="5392155" y="610405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输入</a:t>
          </a:r>
          <a:r>
            <a:rPr lang="en-US" altLang="zh-CN" sz="1800" kern="1200" dirty="0" smtClean="0"/>
            <a:t>/</a:t>
          </a:r>
          <a:r>
            <a:rPr lang="zh-CN" altLang="en-US" sz="1800" kern="1200" dirty="0" smtClean="0"/>
            <a:t>输出设备</a:t>
          </a:r>
          <a:endParaRPr lang="zh-CN" altLang="en-US" sz="1800" kern="1200" dirty="0"/>
        </a:p>
      </dsp:txBody>
      <dsp:txXfrm>
        <a:off x="5407547" y="625797"/>
        <a:ext cx="1020233" cy="494724"/>
      </dsp:txXfrm>
    </dsp:sp>
    <dsp:sp modelId="{993A7781-9CA4-4C7C-A306-2B1846441CC3}">
      <dsp:nvSpPr>
        <dsp:cNvPr id="0" name=""/>
        <dsp:cNvSpPr/>
      </dsp:nvSpPr>
      <dsp:spPr>
        <a:xfrm rot="19883367">
          <a:off x="2545788" y="2424519"/>
          <a:ext cx="1464345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1464345" y="7913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3241352" y="2395824"/>
        <a:ext cx="73217" cy="73217"/>
      </dsp:txXfrm>
    </dsp:sp>
    <dsp:sp modelId="{42D40A39-68A2-4A38-81D8-CCD26000B3C0}">
      <dsp:nvSpPr>
        <dsp:cNvPr id="0" name=""/>
        <dsp:cNvSpPr/>
      </dsp:nvSpPr>
      <dsp:spPr>
        <a:xfrm>
          <a:off x="3920731" y="1715387"/>
          <a:ext cx="1051017" cy="73288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按传输速率分类</a:t>
          </a:r>
          <a:endParaRPr lang="zh-CN" altLang="en-US" sz="1800" kern="1200" dirty="0"/>
        </a:p>
      </dsp:txBody>
      <dsp:txXfrm>
        <a:off x="3942196" y="1736852"/>
        <a:ext cx="1008087" cy="689954"/>
      </dsp:txXfrm>
    </dsp:sp>
    <dsp:sp modelId="{02D6C1F6-0868-41AC-A772-AED323BF4BA5}">
      <dsp:nvSpPr>
        <dsp:cNvPr id="0" name=""/>
        <dsp:cNvSpPr/>
      </dsp:nvSpPr>
      <dsp:spPr>
        <a:xfrm rot="18289469">
          <a:off x="4813861" y="1771748"/>
          <a:ext cx="736181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36181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3547" y="1761257"/>
        <a:ext cx="36809" cy="36809"/>
      </dsp:txXfrm>
    </dsp:sp>
    <dsp:sp modelId="{4E21471F-198A-43AF-AEBC-26A1908E33DC}">
      <dsp:nvSpPr>
        <dsp:cNvPr id="0" name=""/>
        <dsp:cNvSpPr/>
      </dsp:nvSpPr>
      <dsp:spPr>
        <a:xfrm>
          <a:off x="5392155" y="1214740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低速设备</a:t>
          </a:r>
          <a:endParaRPr lang="zh-CN" altLang="en-US" sz="1800" kern="1200" dirty="0"/>
        </a:p>
      </dsp:txBody>
      <dsp:txXfrm>
        <a:off x="5407547" y="1230132"/>
        <a:ext cx="1020233" cy="494724"/>
      </dsp:txXfrm>
    </dsp:sp>
    <dsp:sp modelId="{FC2C502C-501E-4992-B0F6-1F25709B9290}">
      <dsp:nvSpPr>
        <dsp:cNvPr id="0" name=""/>
        <dsp:cNvSpPr/>
      </dsp:nvSpPr>
      <dsp:spPr>
        <a:xfrm>
          <a:off x="4971748" y="2073916"/>
          <a:ext cx="420406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420406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71441" y="2071319"/>
        <a:ext cx="21020" cy="21020"/>
      </dsp:txXfrm>
    </dsp:sp>
    <dsp:sp modelId="{FE754B1D-817A-4AFB-A55D-BFA50B871D76}">
      <dsp:nvSpPr>
        <dsp:cNvPr id="0" name=""/>
        <dsp:cNvSpPr/>
      </dsp:nvSpPr>
      <dsp:spPr>
        <a:xfrm>
          <a:off x="5392155" y="1819075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中速设备</a:t>
          </a:r>
          <a:endParaRPr lang="zh-CN" altLang="en-US" sz="1800" kern="1200" dirty="0"/>
        </a:p>
      </dsp:txBody>
      <dsp:txXfrm>
        <a:off x="5407547" y="1834467"/>
        <a:ext cx="1020233" cy="494724"/>
      </dsp:txXfrm>
    </dsp:sp>
    <dsp:sp modelId="{39166E9A-F010-433E-9D0A-860077900723}">
      <dsp:nvSpPr>
        <dsp:cNvPr id="0" name=""/>
        <dsp:cNvSpPr/>
      </dsp:nvSpPr>
      <dsp:spPr>
        <a:xfrm rot="3310531">
          <a:off x="4813861" y="2376083"/>
          <a:ext cx="736181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36181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3547" y="2365592"/>
        <a:ext cx="36809" cy="36809"/>
      </dsp:txXfrm>
    </dsp:sp>
    <dsp:sp modelId="{E2E6AFB3-22D9-4E58-BC88-B3FE86C99094}">
      <dsp:nvSpPr>
        <dsp:cNvPr id="0" name=""/>
        <dsp:cNvSpPr/>
      </dsp:nvSpPr>
      <dsp:spPr>
        <a:xfrm>
          <a:off x="5392155" y="2423410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高速设备</a:t>
          </a:r>
          <a:endParaRPr lang="zh-CN" altLang="en-US" sz="1800" kern="1200" dirty="0"/>
        </a:p>
      </dsp:txBody>
      <dsp:txXfrm>
        <a:off x="5407547" y="2438802"/>
        <a:ext cx="1020233" cy="494724"/>
      </dsp:txXfrm>
    </dsp:sp>
    <dsp:sp modelId="{15146776-7D2A-4E31-B863-A2B3D2C76726}">
      <dsp:nvSpPr>
        <dsp:cNvPr id="0" name=""/>
        <dsp:cNvSpPr/>
      </dsp:nvSpPr>
      <dsp:spPr>
        <a:xfrm rot="1932156">
          <a:off x="2518336" y="3179938"/>
          <a:ext cx="1519248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1519248" y="7913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3239979" y="3149870"/>
        <a:ext cx="75962" cy="75962"/>
      </dsp:txXfrm>
    </dsp:sp>
    <dsp:sp modelId="{AFC854B7-A7B9-47DC-A20C-ABC45A261D36}">
      <dsp:nvSpPr>
        <dsp:cNvPr id="0" name=""/>
        <dsp:cNvSpPr/>
      </dsp:nvSpPr>
      <dsp:spPr>
        <a:xfrm>
          <a:off x="3920731" y="3096345"/>
          <a:ext cx="1051017" cy="99264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按信息交换单位分</a:t>
          </a:r>
          <a:endParaRPr lang="zh-CN" altLang="en-US" sz="1800" kern="1200" dirty="0"/>
        </a:p>
      </dsp:txBody>
      <dsp:txXfrm>
        <a:off x="3949805" y="3125419"/>
        <a:ext cx="992869" cy="934495"/>
      </dsp:txXfrm>
    </dsp:sp>
    <dsp:sp modelId="{A84842C1-98AD-4075-A8EF-4B0864CB130A}">
      <dsp:nvSpPr>
        <dsp:cNvPr id="0" name=""/>
        <dsp:cNvSpPr/>
      </dsp:nvSpPr>
      <dsp:spPr>
        <a:xfrm rot="19457599">
          <a:off x="4923085" y="3433669"/>
          <a:ext cx="517732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517732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9008" y="3428639"/>
        <a:ext cx="25886" cy="25886"/>
      </dsp:txXfrm>
    </dsp:sp>
    <dsp:sp modelId="{EEF4A768-D365-4EF1-AADF-25AC1603AF0C}">
      <dsp:nvSpPr>
        <dsp:cNvPr id="0" name=""/>
        <dsp:cNvSpPr/>
      </dsp:nvSpPr>
      <dsp:spPr>
        <a:xfrm>
          <a:off x="5392155" y="3027745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块设备</a:t>
          </a:r>
          <a:endParaRPr lang="zh-CN" altLang="en-US" sz="1800" kern="1200" dirty="0"/>
        </a:p>
      </dsp:txBody>
      <dsp:txXfrm>
        <a:off x="5407547" y="3043137"/>
        <a:ext cx="1020233" cy="494724"/>
      </dsp:txXfrm>
    </dsp:sp>
    <dsp:sp modelId="{A6FBAF0A-1973-4189-AD4A-7B2C95301EF2}">
      <dsp:nvSpPr>
        <dsp:cNvPr id="0" name=""/>
        <dsp:cNvSpPr/>
      </dsp:nvSpPr>
      <dsp:spPr>
        <a:xfrm rot="2142401">
          <a:off x="4923085" y="3735837"/>
          <a:ext cx="517732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517732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9008" y="3730807"/>
        <a:ext cx="25886" cy="25886"/>
      </dsp:txXfrm>
    </dsp:sp>
    <dsp:sp modelId="{C991C85C-EF62-419A-9237-4F0B43094828}">
      <dsp:nvSpPr>
        <dsp:cNvPr id="0" name=""/>
        <dsp:cNvSpPr/>
      </dsp:nvSpPr>
      <dsp:spPr>
        <a:xfrm>
          <a:off x="5392155" y="3632080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字符设备</a:t>
          </a:r>
          <a:endParaRPr lang="zh-CN" altLang="en-US" sz="1800" kern="1200" dirty="0"/>
        </a:p>
      </dsp:txBody>
      <dsp:txXfrm>
        <a:off x="5407547" y="3647472"/>
        <a:ext cx="1020233" cy="494724"/>
      </dsp:txXfrm>
    </dsp:sp>
    <dsp:sp modelId="{B5C04961-9C79-4C3E-9F57-DC5E5FB1ACEA}">
      <dsp:nvSpPr>
        <dsp:cNvPr id="0" name=""/>
        <dsp:cNvSpPr/>
      </dsp:nvSpPr>
      <dsp:spPr>
        <a:xfrm rot="3660810">
          <a:off x="1951576" y="3935357"/>
          <a:ext cx="2652769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2652769" y="7913"/>
              </a:lnTo>
            </a:path>
          </a:pathLst>
        </a:cu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50" kern="1200"/>
        </a:p>
      </dsp:txBody>
      <dsp:txXfrm>
        <a:off x="3211641" y="3876951"/>
        <a:ext cx="132638" cy="132638"/>
      </dsp:txXfrm>
    </dsp:sp>
    <dsp:sp modelId="{CBB16230-5509-46F5-BCDD-B35E3DA66637}">
      <dsp:nvSpPr>
        <dsp:cNvPr id="0" name=""/>
        <dsp:cNvSpPr/>
      </dsp:nvSpPr>
      <dsp:spPr>
        <a:xfrm>
          <a:off x="3920731" y="4680522"/>
          <a:ext cx="1051017" cy="84596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按设备共享属性分</a:t>
          </a:r>
          <a:endParaRPr lang="zh-CN" altLang="en-US" sz="1800" kern="1200" dirty="0"/>
        </a:p>
      </dsp:txBody>
      <dsp:txXfrm>
        <a:off x="3945508" y="4705299"/>
        <a:ext cx="1001463" cy="796409"/>
      </dsp:txXfrm>
    </dsp:sp>
    <dsp:sp modelId="{BF6AB5BE-73E5-4384-ABD5-D3309697D7B9}">
      <dsp:nvSpPr>
        <dsp:cNvPr id="0" name=""/>
        <dsp:cNvSpPr/>
      </dsp:nvSpPr>
      <dsp:spPr>
        <a:xfrm rot="18289469">
          <a:off x="4813861" y="4793423"/>
          <a:ext cx="736181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36181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3547" y="4782932"/>
        <a:ext cx="36809" cy="36809"/>
      </dsp:txXfrm>
    </dsp:sp>
    <dsp:sp modelId="{0518FED2-8B9D-4E71-AF40-891C1FA3E5B8}">
      <dsp:nvSpPr>
        <dsp:cNvPr id="0" name=""/>
        <dsp:cNvSpPr/>
      </dsp:nvSpPr>
      <dsp:spPr>
        <a:xfrm>
          <a:off x="5392155" y="4236414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独占设备</a:t>
          </a:r>
          <a:endParaRPr lang="zh-CN" altLang="en-US" sz="1800" kern="1200" dirty="0"/>
        </a:p>
      </dsp:txBody>
      <dsp:txXfrm>
        <a:off x="5407547" y="4251806"/>
        <a:ext cx="1020233" cy="494724"/>
      </dsp:txXfrm>
    </dsp:sp>
    <dsp:sp modelId="{B55446A6-C729-40EC-AD10-E9AFEE055D13}">
      <dsp:nvSpPr>
        <dsp:cNvPr id="0" name=""/>
        <dsp:cNvSpPr/>
      </dsp:nvSpPr>
      <dsp:spPr>
        <a:xfrm>
          <a:off x="4971748" y="5095590"/>
          <a:ext cx="420406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420406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71441" y="5092993"/>
        <a:ext cx="21020" cy="21020"/>
      </dsp:txXfrm>
    </dsp:sp>
    <dsp:sp modelId="{621407F7-4871-4DC2-BC7C-670A1446D839}">
      <dsp:nvSpPr>
        <dsp:cNvPr id="0" name=""/>
        <dsp:cNvSpPr/>
      </dsp:nvSpPr>
      <dsp:spPr>
        <a:xfrm>
          <a:off x="5392155" y="4840749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共享设备</a:t>
          </a:r>
          <a:endParaRPr lang="zh-CN" altLang="en-US" sz="1800" kern="1200" dirty="0"/>
        </a:p>
      </dsp:txBody>
      <dsp:txXfrm>
        <a:off x="5407547" y="4856141"/>
        <a:ext cx="1020233" cy="494724"/>
      </dsp:txXfrm>
    </dsp:sp>
    <dsp:sp modelId="{29CA02AF-EF8B-4C51-9566-1529DC5B4DCF}">
      <dsp:nvSpPr>
        <dsp:cNvPr id="0" name=""/>
        <dsp:cNvSpPr/>
      </dsp:nvSpPr>
      <dsp:spPr>
        <a:xfrm rot="3310531">
          <a:off x="4813861" y="5397758"/>
          <a:ext cx="736181" cy="15826"/>
        </a:xfrm>
        <a:custGeom>
          <a:avLst/>
          <a:gdLst/>
          <a:ahLst/>
          <a:cxnLst/>
          <a:rect l="0" t="0" r="0" b="0"/>
          <a:pathLst>
            <a:path>
              <a:moveTo>
                <a:pt x="0" y="7913"/>
              </a:moveTo>
              <a:lnTo>
                <a:pt x="736181" y="7913"/>
              </a:lnTo>
            </a:path>
          </a:pathLst>
        </a:custGeom>
        <a:noFill/>
        <a:ln w="190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5163547" y="5387267"/>
        <a:ext cx="36809" cy="36809"/>
      </dsp:txXfrm>
    </dsp:sp>
    <dsp:sp modelId="{2390C20E-F208-4C83-8986-1847F2FC508F}">
      <dsp:nvSpPr>
        <dsp:cNvPr id="0" name=""/>
        <dsp:cNvSpPr/>
      </dsp:nvSpPr>
      <dsp:spPr>
        <a:xfrm>
          <a:off x="5392155" y="5445084"/>
          <a:ext cx="1051017" cy="52550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 smtClean="0"/>
            <a:t>虚拟设备</a:t>
          </a:r>
          <a:endParaRPr lang="zh-CN" altLang="en-US" sz="1800" kern="1200" dirty="0"/>
        </a:p>
      </dsp:txBody>
      <dsp:txXfrm>
        <a:off x="5407547" y="5460476"/>
        <a:ext cx="1020233" cy="4947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32085-39C4-4D72-A10E-FF16FF987031}" type="datetimeFigureOut">
              <a:rPr lang="zh-CN" altLang="en-US" smtClean="0"/>
              <a:pPr/>
              <a:t>2014/1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78C39E-73C8-4A1F-81CA-66DC4A8B009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9672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3AA2D9-0245-4213-A546-AFF980BE33C8}" type="datetimeFigureOut">
              <a:rPr lang="zh-CN" altLang="en-US" smtClean="0"/>
              <a:pPr/>
              <a:t>2014/11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6C97FA-DC5D-4BAC-9F14-F824A46E9B8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61335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>
              <a:latin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更详细内容见：</a:t>
            </a:r>
            <a:r>
              <a:rPr lang="en-US" altLang="zh-CN" dirty="0" smtClean="0"/>
              <a:t>《</a:t>
            </a:r>
            <a:r>
              <a:rPr lang="zh-CN" altLang="en-US" dirty="0" smtClean="0"/>
              <a:t>接口与通信</a:t>
            </a:r>
            <a:r>
              <a:rPr lang="en-US" altLang="zh-CN" dirty="0" smtClean="0"/>
              <a:t>》</a:t>
            </a:r>
          </a:p>
          <a:p>
            <a:r>
              <a:rPr lang="zh-CN" altLang="en-US" dirty="0" smtClean="0"/>
              <a:t>再往下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899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C97FA-DC5D-4BAC-9F14-F824A46E9B8F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821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30424"/>
            <a:ext cx="8229600" cy="666328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内容占位符 10"/>
          <p:cNvSpPr>
            <a:spLocks noGrp="1"/>
          </p:cNvSpPr>
          <p:nvPr>
            <p:ph sz="quarter" idx="2"/>
          </p:nvPr>
        </p:nvSpPr>
        <p:spPr>
          <a:xfrm>
            <a:off x="467544" y="1412776"/>
            <a:ext cx="8208912" cy="4824536"/>
          </a:xfrm>
        </p:spPr>
        <p:txBody>
          <a:bodyPr/>
          <a:lstStyle/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4392" y="1997224"/>
            <a:ext cx="6858000" cy="1066800"/>
          </a:xfrm>
        </p:spPr>
        <p:txBody>
          <a:bodyPr anchor="t" anchorCtr="0">
            <a:noAutofit/>
          </a:bodyPr>
          <a:lstStyle>
            <a:lvl1pPr algn="ctr">
              <a:buNone/>
              <a:defRPr sz="4800" b="1" cap="none" baseline="0"/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80592" y="3292624"/>
            <a:ext cx="6781800" cy="1143000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3600" b="1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99592" y="1844824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2400"/>
          </a:p>
        </p:txBody>
      </p:sp>
      <p:sp>
        <p:nvSpPr>
          <p:cNvPr id="8" name="矩形 7"/>
          <p:cNvSpPr/>
          <p:nvPr/>
        </p:nvSpPr>
        <p:spPr>
          <a:xfrm>
            <a:off x="959024" y="1844824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6372200" y="0"/>
            <a:ext cx="2430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u="wavyDbl" baseline="0" dirty="0" smtClean="0">
                <a:uFill>
                  <a:solidFill>
                    <a:srgbClr val="7030A0"/>
                  </a:solidFill>
                </a:uFill>
              </a:rPr>
              <a:t>第五章 设备管理</a:t>
            </a:r>
            <a:endParaRPr lang="zh-CN" altLang="en-US" sz="2400" u="wavyDbl" baseline="0" dirty="0">
              <a:uFill>
                <a:solidFill>
                  <a:srgbClr val="7030A0"/>
                </a:solidFill>
              </a:u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6372200" y="0"/>
            <a:ext cx="2430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u="wavyDbl" baseline="0" dirty="0" smtClean="0">
                <a:uFill>
                  <a:solidFill>
                    <a:srgbClr val="7030A0"/>
                  </a:solidFill>
                </a:uFill>
              </a:rPr>
              <a:t>第五章 设备管理</a:t>
            </a:r>
            <a:endParaRPr lang="zh-CN" altLang="en-US" sz="2400" u="wavyDbl" baseline="0" dirty="0">
              <a:uFill>
                <a:solidFill>
                  <a:srgbClr val="7030A0"/>
                </a:solidFill>
              </a:uFill>
            </a:endParaRPr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400675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2800" b="1"/>
            </a:lvl1pPr>
          </a:lstStyle>
          <a:p>
            <a:pPr lvl="0"/>
            <a:endParaRPr lang="zh-CN" alt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860032" y="6353175"/>
            <a:ext cx="40831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东北大学秦皇岛分校计算机与通信工程学院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67544" y="530424"/>
            <a:ext cx="8229600" cy="666328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TextBox 11"/>
          <p:cNvSpPr txBox="1"/>
          <p:nvPr userDrawn="1"/>
        </p:nvSpPr>
        <p:spPr>
          <a:xfrm>
            <a:off x="6372200" y="0"/>
            <a:ext cx="2430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u="wavyDbl" baseline="0" dirty="0" smtClean="0">
                <a:uFill>
                  <a:solidFill>
                    <a:srgbClr val="7030A0"/>
                  </a:solidFill>
                </a:uFill>
              </a:rPr>
              <a:t>第五章 设备管理</a:t>
            </a:r>
            <a:endParaRPr lang="zh-CN" altLang="en-US" sz="2400" u="wavyDbl" baseline="0" dirty="0">
              <a:uFill>
                <a:solidFill>
                  <a:srgbClr val="7030A0"/>
                </a:solidFill>
              </a:u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4860032" y="6353175"/>
            <a:ext cx="40831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东北大学秦皇岛分校计算机与通信工程学院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9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2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lang="zh-CN" altLang="en-US" sz="3200" b="1" kern="1200" dirty="0" smtClean="0">
          <a:solidFill>
            <a:schemeClr val="tx1"/>
          </a:solidFill>
          <a:latin typeface="+mj-ea"/>
          <a:ea typeface="+mj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lang="zh-CN" altLang="en-US" sz="3200" b="1" kern="1200" dirty="0" smtClean="0">
          <a:solidFill>
            <a:schemeClr val="tx1"/>
          </a:solidFill>
          <a:latin typeface="+mj-ea"/>
          <a:ea typeface="+mj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lang="zh-CN" altLang="en-US" sz="3200" b="1" kern="1200" dirty="0" smtClean="0">
          <a:solidFill>
            <a:schemeClr val="tx1"/>
          </a:solidFill>
          <a:latin typeface="+mj-ea"/>
          <a:ea typeface="+mj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lang="zh-CN" altLang="en-US" sz="3200" b="1" kern="1200" dirty="0" smtClean="0">
          <a:solidFill>
            <a:schemeClr val="tx1"/>
          </a:solidFill>
          <a:latin typeface="+mj-ea"/>
          <a:ea typeface="+mj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lang="en-US" altLang="en-US" sz="3200" b="1" kern="1200" dirty="0">
          <a:solidFill>
            <a:schemeClr val="tx1"/>
          </a:solidFill>
          <a:latin typeface="+mj-ea"/>
          <a:ea typeface="+mj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1.doc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9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第十七讲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备管理（一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宋体" charset="-122"/>
              </a:rPr>
              <a:t>3</a:t>
            </a:r>
            <a:r>
              <a:rPr lang="zh-CN" altLang="en-US" dirty="0" smtClean="0">
                <a:latin typeface="宋体" charset="-122"/>
              </a:rPr>
              <a:t>．</a:t>
            </a:r>
            <a:r>
              <a:rPr lang="zh-CN" altLang="en-US" dirty="0" smtClean="0">
                <a:latin typeface="Courier New"/>
              </a:rPr>
              <a:t>“</a:t>
            </a:r>
            <a:r>
              <a:rPr lang="zh-CN" altLang="en-US" dirty="0" smtClean="0">
                <a:latin typeface="宋体" charset="-122"/>
              </a:rPr>
              <a:t>瓶颈</a:t>
            </a:r>
            <a:r>
              <a:rPr lang="zh-CN" altLang="en-US" dirty="0" smtClean="0">
                <a:latin typeface="Courier New"/>
              </a:rPr>
              <a:t>”</a:t>
            </a:r>
            <a:r>
              <a:rPr lang="zh-CN" altLang="en-US" dirty="0" smtClean="0">
                <a:latin typeface="宋体" charset="-122"/>
              </a:rPr>
              <a:t>问题</a:t>
            </a:r>
          </a:p>
          <a:p>
            <a:endParaRPr lang="zh-CN" altLang="en-US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683568" y="1844824"/>
          <a:ext cx="7467600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r:id="rId3" imgW="3089007" imgH="1506247" progId="Visio.Drawing.4">
                  <p:embed/>
                </p:oleObj>
              </mc:Choice>
              <mc:Fallback>
                <p:oleObj r:id="rId3" imgW="3089007" imgH="1506247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844824"/>
                        <a:ext cx="7467600" cy="359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42900" y="1873250"/>
          <a:ext cx="842010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r:id="rId3" imgW="3125013" imgH="1111682" progId="Visio.Drawing.4">
                  <p:embed/>
                </p:oleObj>
              </mc:Choice>
              <mc:Fallback>
                <p:oleObj r:id="rId3" imgW="3125013" imgH="1111682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873250"/>
                        <a:ext cx="8420100" cy="300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宋体" charset="-122"/>
              </a:rPr>
              <a:t>5.1.4</a:t>
            </a:r>
            <a:r>
              <a:rPr lang="zh-CN" altLang="en-US" dirty="0" smtClean="0">
                <a:latin typeface="宋体" charset="-122"/>
              </a:rPr>
              <a:t>　总线系统</a:t>
            </a:r>
          </a:p>
          <a:p>
            <a:endParaRPr lang="zh-CN" altLang="en-US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381000" y="1981200"/>
          <a:ext cx="8153400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r:id="rId3" imgW="3804249" imgH="1073051" progId="Visio.Drawing.4">
                  <p:embed/>
                </p:oleObj>
              </mc:Choice>
              <mc:Fallback>
                <p:oleObj r:id="rId3" imgW="3804249" imgH="1073051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81200"/>
                        <a:ext cx="8153400" cy="2303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068960"/>
            <a:ext cx="4276725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135760"/>
            <a:ext cx="28575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179512" y="188640"/>
            <a:ext cx="8207375" cy="5400675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.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　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控制方式 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683568" y="764704"/>
          <a:ext cx="8153400" cy="582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r:id="rId3" imgW="5396010" imgH="3594215" progId="Visio.Drawing.4">
                  <p:embed/>
                </p:oleObj>
              </mc:Choice>
              <mc:Fallback>
                <p:oleObj r:id="rId3" imgW="5396010" imgH="3594215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763"/>
                      <a:stretch>
                        <a:fillRect/>
                      </a:stretch>
                    </p:blipFill>
                    <p:spPr bwMode="auto">
                      <a:xfrm>
                        <a:off x="683568" y="764704"/>
                        <a:ext cx="8153400" cy="582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304800" y="1517650"/>
          <a:ext cx="8382000" cy="351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r:id="rId4" imgW="3703733" imgH="1596262" progId="Visio.Drawing.4">
                  <p:embed/>
                </p:oleObj>
              </mc:Choice>
              <mc:Fallback>
                <p:oleObj r:id="rId4" imgW="3703733" imgH="1596262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975"/>
                      <a:stretch>
                        <a:fillRect/>
                      </a:stretch>
                    </p:blipFill>
                    <p:spPr bwMode="auto">
                      <a:xfrm>
                        <a:off x="304800" y="1517650"/>
                        <a:ext cx="8382000" cy="351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95536" y="5079647"/>
            <a:ext cx="8208912" cy="1200329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命令</a:t>
            </a:r>
            <a:r>
              <a:rPr lang="en-US" altLang="zh-CN" dirty="0" smtClean="0"/>
              <a:t>/</a:t>
            </a:r>
            <a:r>
              <a:rPr lang="zh-CN" altLang="en-US" dirty="0" smtClean="0"/>
              <a:t>状态寄存器（</a:t>
            </a:r>
            <a:r>
              <a:rPr lang="en-US" altLang="zh-CN" dirty="0" smtClean="0"/>
              <a:t>CR</a:t>
            </a:r>
            <a:r>
              <a:rPr lang="zh-CN" altLang="en-US" dirty="0" smtClean="0"/>
              <a:t>）：用于存放从</a:t>
            </a:r>
            <a:r>
              <a:rPr lang="en-US" altLang="zh-CN" dirty="0" err="1" smtClean="0"/>
              <a:t>cpu</a:t>
            </a:r>
            <a:r>
              <a:rPr lang="zh-CN" altLang="en-US" dirty="0" smtClean="0"/>
              <a:t>发来的</a:t>
            </a:r>
            <a:r>
              <a:rPr lang="en-US" altLang="zh-CN" dirty="0" smtClean="0"/>
              <a:t>I/O</a:t>
            </a:r>
            <a:r>
              <a:rPr lang="zh-CN" altLang="en-US" dirty="0" smtClean="0"/>
              <a:t>命令或控制信息。</a:t>
            </a:r>
            <a:endParaRPr lang="en-US" altLang="zh-CN" dirty="0" smtClean="0"/>
          </a:p>
          <a:p>
            <a:r>
              <a:rPr lang="zh-CN" altLang="en-US" dirty="0" smtClean="0"/>
              <a:t>内存地址寄存器（</a:t>
            </a:r>
            <a:r>
              <a:rPr lang="en-US" altLang="zh-CN" dirty="0" smtClean="0"/>
              <a:t>MAR</a:t>
            </a:r>
            <a:r>
              <a:rPr lang="zh-CN" altLang="en-US" dirty="0" smtClean="0"/>
              <a:t>）：存放设备与内存传输数据的地址。</a:t>
            </a:r>
            <a:endParaRPr lang="en-US" altLang="zh-CN" dirty="0" smtClean="0"/>
          </a:p>
          <a:p>
            <a:r>
              <a:rPr lang="zh-CN" altLang="en-US" dirty="0" smtClean="0"/>
              <a:t>数据寄存器（</a:t>
            </a:r>
            <a:r>
              <a:rPr lang="en-US" altLang="zh-CN" dirty="0" smtClean="0"/>
              <a:t>DR</a:t>
            </a:r>
            <a:r>
              <a:rPr lang="zh-CN" altLang="en-US" dirty="0" smtClean="0"/>
              <a:t>）：用于暂存设备与内存间传输的数据</a:t>
            </a:r>
            <a:endParaRPr lang="en-US" altLang="zh-CN" dirty="0" smtClean="0"/>
          </a:p>
          <a:p>
            <a:r>
              <a:rPr lang="zh-CN" altLang="en-US" dirty="0" smtClean="0"/>
              <a:t>数据计数器（</a:t>
            </a:r>
            <a:r>
              <a:rPr lang="en-US" altLang="zh-CN" dirty="0" smtClean="0"/>
              <a:t>DC</a:t>
            </a:r>
            <a:r>
              <a:rPr lang="zh-CN" altLang="en-US" dirty="0" smtClean="0"/>
              <a:t>）：存放本次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要读或写的字节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.2.4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　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通道控制方式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通道控制方式的引入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/>
              <a:t>    I/O</a:t>
            </a:r>
            <a:r>
              <a:rPr lang="zh-CN" altLang="en-US" dirty="0" smtClean="0">
                <a:latin typeface="宋体" charset="-122"/>
              </a:rPr>
              <a:t>通道方式是</a:t>
            </a:r>
            <a:r>
              <a:rPr lang="en-US" altLang="zh-CN" dirty="0" smtClean="0"/>
              <a:t>DMA</a:t>
            </a:r>
            <a:r>
              <a:rPr lang="zh-CN" altLang="en-US" dirty="0" smtClean="0">
                <a:latin typeface="宋体" charset="-122"/>
              </a:rPr>
              <a:t>方式的发展，它可进一步减少</a:t>
            </a:r>
            <a:r>
              <a:rPr lang="en-US" altLang="zh-CN" dirty="0" smtClean="0"/>
              <a:t>CPU</a:t>
            </a:r>
            <a:r>
              <a:rPr lang="zh-CN" altLang="en-US" dirty="0" smtClean="0">
                <a:latin typeface="宋体" charset="-122"/>
              </a:rPr>
              <a:t>的干预，即把对一个数据块的读</a:t>
            </a:r>
            <a:r>
              <a:rPr lang="en-US" altLang="zh-CN" dirty="0" smtClean="0"/>
              <a:t>(</a:t>
            </a:r>
            <a:r>
              <a:rPr lang="zh-CN" altLang="en-US" dirty="0" smtClean="0">
                <a:latin typeface="宋体" charset="-122"/>
              </a:rPr>
              <a:t>或写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宋体" charset="-122"/>
              </a:rPr>
              <a:t>为单位的干预减少为对一组数据块的读</a:t>
            </a:r>
            <a:r>
              <a:rPr lang="en-US" altLang="zh-CN" dirty="0" smtClean="0"/>
              <a:t>(</a:t>
            </a:r>
            <a:r>
              <a:rPr lang="zh-CN" altLang="en-US" dirty="0" smtClean="0">
                <a:latin typeface="宋体" charset="-122"/>
              </a:rPr>
              <a:t>或写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宋体" charset="-122"/>
              </a:rPr>
              <a:t>及有关的控制和管理为单位的干预。同时，又可实现</a:t>
            </a:r>
            <a:r>
              <a:rPr lang="en-US" altLang="zh-CN" dirty="0" smtClean="0"/>
              <a:t>CPU</a:t>
            </a:r>
            <a:r>
              <a:rPr lang="zh-CN" altLang="en-US" dirty="0" smtClean="0">
                <a:latin typeface="宋体" charset="-122"/>
              </a:rPr>
              <a:t>、通道和</a:t>
            </a:r>
            <a:r>
              <a:rPr lang="en-US" altLang="zh-CN" dirty="0" smtClean="0"/>
              <a:t>I/O</a:t>
            </a:r>
            <a:r>
              <a:rPr lang="zh-CN" altLang="en-US" dirty="0" smtClean="0">
                <a:latin typeface="宋体" charset="-122"/>
              </a:rPr>
              <a:t>设备三者的并行操作，从而更有效地提高整个系统的资源利用率。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 smtClean="0">
                <a:latin typeface="宋体" charset="-122"/>
              </a:rPr>
              <a:t>2</a:t>
            </a:r>
            <a:r>
              <a:rPr lang="zh-CN" altLang="en-US" dirty="0" smtClean="0">
                <a:latin typeface="宋体" charset="-122"/>
              </a:rPr>
              <a:t>．通道程序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 smtClean="0">
                <a:latin typeface="宋体" charset="-122"/>
              </a:rPr>
              <a:t>　　通道是通过执行通道程序，并与设备控制器共同实现对</a:t>
            </a:r>
            <a:r>
              <a:rPr lang="en-US" altLang="zh-CN" dirty="0" smtClean="0">
                <a:latin typeface="宋体" charset="-122"/>
              </a:rPr>
              <a:t>I/O</a:t>
            </a:r>
            <a:r>
              <a:rPr lang="zh-CN" altLang="en-US" dirty="0" smtClean="0">
                <a:latin typeface="宋体" charset="-122"/>
              </a:rPr>
              <a:t>设备的控制的。通道程序是由一系列通道指令</a:t>
            </a:r>
            <a:r>
              <a:rPr lang="en-US" altLang="zh-CN" dirty="0" smtClean="0">
                <a:latin typeface="宋体" charset="-122"/>
              </a:rPr>
              <a:t>(</a:t>
            </a:r>
            <a:r>
              <a:rPr lang="zh-CN" altLang="en-US" dirty="0" smtClean="0">
                <a:latin typeface="宋体" charset="-122"/>
              </a:rPr>
              <a:t>或称为通道命令</a:t>
            </a:r>
            <a:r>
              <a:rPr lang="en-US" altLang="zh-CN" dirty="0" smtClean="0">
                <a:latin typeface="宋体" charset="-122"/>
              </a:rPr>
              <a:t>)</a:t>
            </a:r>
            <a:r>
              <a:rPr lang="zh-CN" altLang="en-US" dirty="0" smtClean="0">
                <a:latin typeface="宋体" charset="-122"/>
              </a:rPr>
              <a:t>所构成的。通道指令中都包含下列诸信息：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 smtClean="0">
                <a:latin typeface="宋体" charset="-122"/>
              </a:rPr>
              <a:t>　　</a:t>
            </a:r>
            <a:r>
              <a:rPr lang="en-US" altLang="zh-CN" dirty="0" smtClean="0">
                <a:latin typeface="宋体" charset="-122"/>
              </a:rPr>
              <a:t>(1) </a:t>
            </a:r>
            <a:r>
              <a:rPr lang="zh-CN" altLang="en-US" dirty="0" smtClean="0">
                <a:latin typeface="宋体" charset="-122"/>
              </a:rPr>
              <a:t>操作码。操作码规定了指令所执行的操作，如读、写、控制等操作。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 smtClean="0">
                <a:latin typeface="宋体" charset="-122"/>
              </a:rPr>
              <a:t>　　</a:t>
            </a:r>
            <a:r>
              <a:rPr lang="en-US" altLang="zh-CN" dirty="0" smtClean="0">
                <a:latin typeface="宋体" charset="-122"/>
              </a:rPr>
              <a:t>(2) </a:t>
            </a:r>
            <a:r>
              <a:rPr lang="zh-CN" altLang="en-US" dirty="0" smtClean="0">
                <a:latin typeface="宋体" charset="-122"/>
              </a:rPr>
              <a:t>内存地址。内存地址标明字符送入内存</a:t>
            </a:r>
            <a:r>
              <a:rPr lang="en-US" altLang="zh-CN" dirty="0" smtClean="0">
                <a:latin typeface="宋体" charset="-122"/>
              </a:rPr>
              <a:t>(</a:t>
            </a:r>
            <a:r>
              <a:rPr lang="zh-CN" altLang="en-US" dirty="0" smtClean="0">
                <a:latin typeface="宋体" charset="-122"/>
              </a:rPr>
              <a:t>读操作</a:t>
            </a:r>
            <a:r>
              <a:rPr lang="en-US" altLang="zh-CN" dirty="0" smtClean="0">
                <a:latin typeface="宋体" charset="-122"/>
              </a:rPr>
              <a:t>)</a:t>
            </a:r>
            <a:r>
              <a:rPr lang="zh-CN" altLang="en-US" dirty="0" smtClean="0">
                <a:latin typeface="宋体" charset="-122"/>
              </a:rPr>
              <a:t>和从内存取出</a:t>
            </a:r>
            <a:r>
              <a:rPr lang="en-US" altLang="zh-CN" dirty="0" smtClean="0">
                <a:latin typeface="宋体" charset="-122"/>
              </a:rPr>
              <a:t>(</a:t>
            </a:r>
            <a:r>
              <a:rPr lang="zh-CN" altLang="en-US" dirty="0" smtClean="0">
                <a:latin typeface="宋体" charset="-122"/>
              </a:rPr>
              <a:t>写操作</a:t>
            </a:r>
            <a:r>
              <a:rPr lang="en-US" altLang="zh-CN" dirty="0" smtClean="0">
                <a:latin typeface="宋体" charset="-122"/>
              </a:rPr>
              <a:t>)</a:t>
            </a:r>
            <a:r>
              <a:rPr lang="zh-CN" altLang="en-US" dirty="0" smtClean="0">
                <a:latin typeface="宋体" charset="-122"/>
              </a:rPr>
              <a:t>时的内存首址。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 smtClean="0"/>
              <a:t>　　</a:t>
            </a:r>
            <a:r>
              <a:rPr lang="en-US" altLang="zh-CN" dirty="0" smtClean="0"/>
              <a:t>(3) </a:t>
            </a:r>
            <a:r>
              <a:rPr lang="zh-CN" altLang="en-US" dirty="0" smtClean="0">
                <a:latin typeface="宋体" charset="-122"/>
              </a:rPr>
              <a:t>计数。该信息表示本条指令所要读</a:t>
            </a:r>
            <a:r>
              <a:rPr lang="en-US" altLang="zh-CN" dirty="0" smtClean="0"/>
              <a:t>(</a:t>
            </a:r>
            <a:r>
              <a:rPr lang="zh-CN" altLang="en-US" dirty="0" smtClean="0">
                <a:latin typeface="宋体" charset="-122"/>
              </a:rPr>
              <a:t>或写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宋体" charset="-122"/>
              </a:rPr>
              <a:t>数据的字节数。</a:t>
            </a:r>
            <a:r>
              <a:rPr lang="zh-CN" altLang="en-US" dirty="0" smtClean="0"/>
              <a:t>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latin typeface="宋体" charset="-122"/>
              </a:rPr>
              <a:t>    (4) </a:t>
            </a:r>
            <a:r>
              <a:rPr lang="zh-CN" altLang="en-US" dirty="0" smtClean="0">
                <a:latin typeface="宋体" charset="-122"/>
              </a:rPr>
              <a:t>通道程序结束位</a:t>
            </a:r>
            <a:r>
              <a:rPr lang="en-US" altLang="zh-CN" dirty="0" smtClean="0">
                <a:latin typeface="宋体" charset="-122"/>
              </a:rPr>
              <a:t>P</a:t>
            </a:r>
            <a:r>
              <a:rPr lang="zh-CN" altLang="en-US" dirty="0" smtClean="0">
                <a:latin typeface="宋体" charset="-122"/>
              </a:rPr>
              <a:t>。该位用于表示通道程序是否结束。</a:t>
            </a:r>
            <a:r>
              <a:rPr lang="en-US" altLang="zh-CN" dirty="0" smtClean="0">
                <a:latin typeface="宋体" charset="-122"/>
              </a:rPr>
              <a:t>P=1</a:t>
            </a:r>
            <a:r>
              <a:rPr lang="zh-CN" altLang="en-US" dirty="0" smtClean="0">
                <a:latin typeface="宋体" charset="-122"/>
              </a:rPr>
              <a:t>表示本条指令是通道程序的最后一条指令。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/>
              <a:t>    (5) </a:t>
            </a:r>
            <a:r>
              <a:rPr lang="zh-CN" altLang="en-US" dirty="0" smtClean="0">
                <a:latin typeface="宋体" charset="-122"/>
              </a:rPr>
              <a:t>记录结束标志</a:t>
            </a:r>
            <a:r>
              <a:rPr lang="en-US" altLang="zh-CN" dirty="0" smtClean="0"/>
              <a:t>R</a:t>
            </a:r>
            <a:r>
              <a:rPr lang="zh-CN" altLang="en-US" dirty="0" smtClean="0">
                <a:latin typeface="宋体" charset="-122"/>
              </a:rPr>
              <a:t>。</a:t>
            </a:r>
            <a:r>
              <a:rPr lang="en-US" altLang="zh-CN" dirty="0" smtClean="0"/>
              <a:t>R=0</a:t>
            </a:r>
            <a:r>
              <a:rPr lang="zh-CN" altLang="en-US" dirty="0" smtClean="0">
                <a:latin typeface="宋体" charset="-122"/>
              </a:rPr>
              <a:t>表示本通道指令与下一条指令所处理的数据是同属于一个记录；</a:t>
            </a:r>
            <a:r>
              <a:rPr lang="en-US" altLang="zh-CN" dirty="0" smtClean="0"/>
              <a:t>R=1</a:t>
            </a:r>
            <a:r>
              <a:rPr lang="zh-CN" altLang="en-US" dirty="0" smtClean="0">
                <a:latin typeface="宋体" charset="-122"/>
              </a:rPr>
              <a:t>表示这是处理某记录的最后一条指令。</a:t>
            </a:r>
            <a:r>
              <a:rPr lang="zh-CN" altLang="en-US" dirty="0" smtClean="0"/>
              <a:t>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228600" y="4293096"/>
          <a:ext cx="8915400" cy="3024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Document" r:id="rId3" imgW="5410800" imgH="1955520" progId="Word.Document.8">
                  <p:embed/>
                </p:oleObj>
              </mc:Choice>
              <mc:Fallback>
                <p:oleObj name="Document" r:id="rId3" imgW="5410800" imgH="195552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93096"/>
                        <a:ext cx="8915400" cy="3024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39552" y="692696"/>
            <a:ext cx="8280920" cy="3222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 smtClean="0">
                <a:latin typeface="+mj-ea"/>
                <a:ea typeface="+mj-ea"/>
              </a:rPr>
              <a:t>其中，前三条指令是分别将</a:t>
            </a:r>
            <a:r>
              <a:rPr lang="en-US" altLang="zh-CN" sz="2800" b="1" dirty="0" smtClean="0">
                <a:latin typeface="+mj-ea"/>
                <a:ea typeface="+mj-ea"/>
              </a:rPr>
              <a:t>813</a:t>
            </a:r>
            <a:r>
              <a:rPr lang="zh-CN" altLang="en-US" sz="2800" b="1" dirty="0" smtClean="0">
                <a:latin typeface="+mj-ea"/>
                <a:ea typeface="+mj-ea"/>
              </a:rPr>
              <a:t>～</a:t>
            </a:r>
            <a:r>
              <a:rPr lang="en-US" altLang="zh-CN" sz="2800" b="1" dirty="0" smtClean="0">
                <a:latin typeface="+mj-ea"/>
                <a:ea typeface="+mj-ea"/>
              </a:rPr>
              <a:t>892</a:t>
            </a:r>
            <a:r>
              <a:rPr lang="zh-CN" altLang="en-US" sz="2800" b="1" dirty="0" smtClean="0">
                <a:latin typeface="+mj-ea"/>
                <a:ea typeface="+mj-ea"/>
              </a:rPr>
              <a:t>单元中的</a:t>
            </a:r>
            <a:r>
              <a:rPr lang="en-US" altLang="zh-CN" sz="2800" b="1" dirty="0" smtClean="0">
                <a:latin typeface="+mj-ea"/>
                <a:ea typeface="+mj-ea"/>
              </a:rPr>
              <a:t>80</a:t>
            </a:r>
            <a:r>
              <a:rPr lang="zh-CN" altLang="en-US" sz="2800" b="1" dirty="0" smtClean="0">
                <a:latin typeface="+mj-ea"/>
                <a:ea typeface="+mj-ea"/>
              </a:rPr>
              <a:t>个字符和</a:t>
            </a:r>
            <a:r>
              <a:rPr lang="en-US" altLang="zh-CN" sz="2800" b="1" dirty="0" smtClean="0">
                <a:latin typeface="+mj-ea"/>
                <a:ea typeface="+mj-ea"/>
              </a:rPr>
              <a:t>1034</a:t>
            </a:r>
            <a:r>
              <a:rPr lang="zh-CN" altLang="en-US" sz="2800" b="1" dirty="0" smtClean="0">
                <a:latin typeface="+mj-ea"/>
                <a:ea typeface="+mj-ea"/>
              </a:rPr>
              <a:t>～</a:t>
            </a:r>
            <a:r>
              <a:rPr lang="en-US" altLang="zh-CN" sz="2800" b="1" dirty="0" smtClean="0">
                <a:latin typeface="+mj-ea"/>
                <a:ea typeface="+mj-ea"/>
              </a:rPr>
              <a:t>1173</a:t>
            </a:r>
            <a:r>
              <a:rPr lang="zh-CN" altLang="en-US" sz="2800" b="1" dirty="0" smtClean="0">
                <a:latin typeface="+mj-ea"/>
                <a:ea typeface="+mj-ea"/>
              </a:rPr>
              <a:t>单元中的</a:t>
            </a:r>
            <a:r>
              <a:rPr lang="en-US" altLang="zh-CN" sz="2800" b="1" dirty="0" smtClean="0">
                <a:latin typeface="+mj-ea"/>
                <a:ea typeface="+mj-ea"/>
              </a:rPr>
              <a:t>140</a:t>
            </a:r>
            <a:r>
              <a:rPr lang="zh-CN" altLang="en-US" sz="2800" b="1" dirty="0" smtClean="0">
                <a:latin typeface="+mj-ea"/>
                <a:ea typeface="+mj-ea"/>
              </a:rPr>
              <a:t>个字符及</a:t>
            </a:r>
            <a:r>
              <a:rPr lang="en-US" altLang="zh-CN" sz="2800" b="1" dirty="0" smtClean="0">
                <a:latin typeface="+mj-ea"/>
                <a:ea typeface="+mj-ea"/>
              </a:rPr>
              <a:t>5830</a:t>
            </a:r>
            <a:r>
              <a:rPr lang="zh-CN" altLang="en-US" sz="2800" b="1" dirty="0" smtClean="0">
                <a:latin typeface="+mj-ea"/>
                <a:ea typeface="+mj-ea"/>
              </a:rPr>
              <a:t>～</a:t>
            </a:r>
            <a:r>
              <a:rPr lang="en-US" altLang="zh-CN" sz="2800" b="1" dirty="0" smtClean="0">
                <a:latin typeface="+mj-ea"/>
                <a:ea typeface="+mj-ea"/>
              </a:rPr>
              <a:t>5889</a:t>
            </a:r>
            <a:r>
              <a:rPr lang="zh-CN" altLang="en-US" sz="2800" b="1" dirty="0" smtClean="0">
                <a:latin typeface="+mj-ea"/>
                <a:ea typeface="+mj-ea"/>
              </a:rPr>
              <a:t>单元中的</a:t>
            </a:r>
            <a:r>
              <a:rPr lang="en-US" altLang="zh-CN" sz="2800" b="1" dirty="0" smtClean="0">
                <a:latin typeface="+mj-ea"/>
                <a:ea typeface="+mj-ea"/>
              </a:rPr>
              <a:t>60</a:t>
            </a:r>
            <a:r>
              <a:rPr lang="zh-CN" altLang="en-US" sz="2800" b="1" dirty="0" smtClean="0">
                <a:latin typeface="+mj-ea"/>
                <a:ea typeface="+mj-ea"/>
              </a:rPr>
              <a:t>个字符写成一个记录；第</a:t>
            </a:r>
            <a:r>
              <a:rPr lang="en-US" altLang="zh-CN" sz="2800" b="1" dirty="0" smtClean="0">
                <a:latin typeface="+mj-ea"/>
                <a:ea typeface="+mj-ea"/>
              </a:rPr>
              <a:t>4</a:t>
            </a:r>
            <a:r>
              <a:rPr lang="zh-CN" altLang="en-US" sz="2800" b="1" dirty="0" smtClean="0">
                <a:latin typeface="+mj-ea"/>
                <a:ea typeface="+mj-ea"/>
              </a:rPr>
              <a:t>条指令是单独写一个具有</a:t>
            </a:r>
            <a:r>
              <a:rPr lang="en-US" altLang="zh-CN" sz="2800" b="1" dirty="0" smtClean="0">
                <a:latin typeface="+mj-ea"/>
                <a:ea typeface="+mj-ea"/>
              </a:rPr>
              <a:t>300</a:t>
            </a:r>
            <a:r>
              <a:rPr lang="zh-CN" altLang="en-US" sz="2800" b="1" dirty="0" smtClean="0">
                <a:latin typeface="+mj-ea"/>
                <a:ea typeface="+mj-ea"/>
              </a:rPr>
              <a:t>个字符的记录；第</a:t>
            </a:r>
            <a:r>
              <a:rPr lang="en-US" altLang="zh-CN" sz="2800" b="1" dirty="0" smtClean="0">
                <a:latin typeface="+mj-ea"/>
                <a:ea typeface="+mj-ea"/>
              </a:rPr>
              <a:t>5</a:t>
            </a:r>
            <a:r>
              <a:rPr lang="zh-CN" altLang="en-US" sz="2800" b="1" dirty="0" smtClean="0">
                <a:latin typeface="+mj-ea"/>
                <a:ea typeface="+mj-ea"/>
              </a:rPr>
              <a:t>、</a:t>
            </a:r>
            <a:r>
              <a:rPr lang="en-US" altLang="zh-CN" sz="2800" b="1" dirty="0" smtClean="0">
                <a:latin typeface="+mj-ea"/>
                <a:ea typeface="+mj-ea"/>
              </a:rPr>
              <a:t>6</a:t>
            </a:r>
            <a:r>
              <a:rPr lang="zh-CN" altLang="en-US" sz="2800" b="1" dirty="0" smtClean="0">
                <a:latin typeface="+mj-ea"/>
                <a:ea typeface="+mj-ea"/>
              </a:rPr>
              <a:t>条指令共写含</a:t>
            </a:r>
            <a:r>
              <a:rPr lang="en-US" altLang="zh-CN" sz="2800" b="1" dirty="0" smtClean="0">
                <a:latin typeface="+mj-ea"/>
                <a:ea typeface="+mj-ea"/>
              </a:rPr>
              <a:t>500</a:t>
            </a:r>
            <a:r>
              <a:rPr lang="zh-CN" altLang="en-US" sz="2800" b="1" dirty="0" smtClean="0">
                <a:latin typeface="+mj-ea"/>
                <a:ea typeface="+mj-ea"/>
              </a:rPr>
              <a:t>个字符的记录。 </a:t>
            </a:r>
            <a:endParaRPr lang="zh-CN" altLang="en-US" sz="2800" b="1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ctr"/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5.3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　缓 冲 管 理 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.3.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　缓冲的引入</a:t>
            </a: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1)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缓和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设备间速度不匹配的矛盾。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2)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减少对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中断频率，放宽对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中断响应时间的限制。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3)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提高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PU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设备之间的并行性。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zh-CN" altLang="en-US" dirty="0" smtClean="0"/>
              <a:t>本次课程主要内容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4294967295"/>
          </p:nvPr>
        </p:nvSpPr>
        <p:spPr>
          <a:xfrm>
            <a:off x="467544" y="1268760"/>
            <a:ext cx="8208912" cy="525658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系统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设备控制器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通道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I/O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控制方式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程序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方式；中断驱动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控制方式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直接存取控制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控制方式；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通道控制方式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缓冲管理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单缓冲；双缓冲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循环缓冲；缓冲池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685800" y="755650"/>
          <a:ext cx="7696200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r:id="rId3" imgW="2801335" imgH="1721157" progId="Visio.Drawing.4">
                  <p:embed/>
                </p:oleObj>
              </mc:Choice>
              <mc:Fallback>
                <p:oleObj r:id="rId3" imgW="2801335" imgH="1721157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755650"/>
                        <a:ext cx="7696200" cy="473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.3.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　单缓冲和双缓冲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．单缓冲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Single Buffer)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179512" y="2060848"/>
          <a:ext cx="8696325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r:id="rId3" imgW="3629095" imgH="1902312" progId="Visio.Drawing.4">
                  <p:embed/>
                </p:oleObj>
              </mc:Choice>
              <mc:Fallback>
                <p:oleObj r:id="rId3" imgW="3629095" imgH="1902312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060848"/>
                        <a:ext cx="8696325" cy="456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．双缓冲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Double Buffer)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79512" y="1772816"/>
          <a:ext cx="8839200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r:id="rId3" imgW="4351839" imgH="2154353" progId="Visio.Drawing.4">
                  <p:embed/>
                </p:oleObj>
              </mc:Choice>
              <mc:Fallback>
                <p:oleObj r:id="rId3" imgW="4351839" imgH="2154353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772816"/>
                        <a:ext cx="8839200" cy="436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762000" y="1600200"/>
          <a:ext cx="7772400" cy="327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r:id="rId3" imgW="3233030" imgH="1361098" progId="Visio.Drawing.4">
                  <p:embed/>
                </p:oleObj>
              </mc:Choice>
              <mc:Fallback>
                <p:oleObj r:id="rId3" imgW="3233030" imgH="1361098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7772400" cy="3278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.3.3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　循环缓冲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．循环缓冲的组成</a:t>
            </a: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899592" y="2420888"/>
          <a:ext cx="7924800" cy="360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r:id="rId3" imgW="3305042" imgH="1505122" progId="Visio.Drawing.4">
                  <p:embed/>
                </p:oleObj>
              </mc:Choice>
              <mc:Fallback>
                <p:oleObj r:id="rId3" imgW="3305042" imgH="1505122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20888"/>
                        <a:ext cx="7924800" cy="3608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latin typeface="宋体" charset="-122"/>
              </a:rPr>
              <a:t>2</a:t>
            </a:r>
            <a:r>
              <a:rPr lang="zh-CN" altLang="en-US" dirty="0" smtClean="0">
                <a:latin typeface="宋体" charset="-122"/>
              </a:rPr>
              <a:t>．循环缓冲区的使用</a:t>
            </a:r>
            <a:endParaRPr lang="en-US" altLang="zh-CN" dirty="0" smtClean="0">
              <a:latin typeface="宋体" charset="-122"/>
            </a:endParaRPr>
          </a:p>
          <a:p>
            <a:r>
              <a:rPr lang="en-US" altLang="zh-CN" dirty="0" smtClean="0"/>
              <a:t>(1)  </a:t>
            </a:r>
            <a:r>
              <a:rPr lang="en-US" altLang="zh-CN" dirty="0" err="1" smtClean="0"/>
              <a:t>Getbuf</a:t>
            </a:r>
            <a:r>
              <a:rPr lang="zh-CN" altLang="en-US" dirty="0" smtClean="0">
                <a:latin typeface="宋体" charset="-122"/>
              </a:rPr>
              <a:t>过程。当计算进程要使用缓冲区中的数据时，可调用</a:t>
            </a:r>
            <a:r>
              <a:rPr lang="en-US" altLang="zh-CN" dirty="0" err="1" smtClean="0"/>
              <a:t>Getbuf</a:t>
            </a:r>
            <a:r>
              <a:rPr lang="zh-CN" altLang="en-US" dirty="0" smtClean="0">
                <a:latin typeface="宋体" charset="-122"/>
              </a:rPr>
              <a:t>过程。该过程将由指针</a:t>
            </a:r>
            <a:r>
              <a:rPr lang="en-US" altLang="zh-CN" dirty="0" err="1" smtClean="0"/>
              <a:t>Nextg</a:t>
            </a:r>
            <a:r>
              <a:rPr lang="zh-CN" altLang="en-US" dirty="0" smtClean="0">
                <a:latin typeface="宋体" charset="-122"/>
              </a:rPr>
              <a:t>所指示的缓冲区提供给进程使用，相应地，须把它改为现行工作缓冲区，并令</a:t>
            </a:r>
            <a:r>
              <a:rPr lang="en-US" altLang="zh-CN" dirty="0" smtClean="0"/>
              <a:t>Current</a:t>
            </a:r>
            <a:r>
              <a:rPr lang="zh-CN" altLang="en-US" dirty="0" smtClean="0">
                <a:latin typeface="宋体" charset="-122"/>
              </a:rPr>
              <a:t>指针指向该缓冲区的第一个单元，同时将</a:t>
            </a:r>
            <a:r>
              <a:rPr lang="en-US" altLang="zh-CN" dirty="0" err="1" smtClean="0"/>
              <a:t>Nextg</a:t>
            </a:r>
            <a:r>
              <a:rPr lang="zh-CN" altLang="en-US" dirty="0" smtClean="0">
                <a:latin typeface="宋体" charset="-122"/>
              </a:rPr>
              <a:t>移向下一个</a:t>
            </a:r>
            <a:r>
              <a:rPr lang="en-US" altLang="zh-CN" dirty="0" smtClean="0"/>
              <a:t>G</a:t>
            </a:r>
            <a:r>
              <a:rPr lang="zh-CN" altLang="en-US" dirty="0" smtClean="0">
                <a:latin typeface="宋体" charset="-122"/>
              </a:rPr>
              <a:t>缓冲区。类似地，每当输入进程要使用空缓冲区来装入数据时，也调用</a:t>
            </a:r>
            <a:r>
              <a:rPr lang="en-US" altLang="zh-CN" dirty="0" err="1" smtClean="0"/>
              <a:t>Getbuf</a:t>
            </a:r>
            <a:r>
              <a:rPr lang="zh-CN" altLang="en-US" dirty="0" smtClean="0">
                <a:latin typeface="宋体" charset="-122"/>
              </a:rPr>
              <a:t>过程，由该过程将指针</a:t>
            </a:r>
            <a:r>
              <a:rPr lang="en-US" altLang="zh-CN" dirty="0" err="1" smtClean="0"/>
              <a:t>Nexti</a:t>
            </a:r>
            <a:r>
              <a:rPr lang="zh-CN" altLang="en-US" dirty="0" smtClean="0">
                <a:latin typeface="宋体" charset="-122"/>
              </a:rPr>
              <a:t>所指示的缓冲区提供给输入进程使用，同时将</a:t>
            </a:r>
            <a:r>
              <a:rPr lang="en-US" altLang="zh-CN" dirty="0" err="1" smtClean="0"/>
              <a:t>Nexti</a:t>
            </a:r>
            <a:r>
              <a:rPr lang="zh-CN" altLang="en-US" dirty="0" smtClean="0">
                <a:latin typeface="宋体" charset="-122"/>
              </a:rPr>
              <a:t>指针移向下一个</a:t>
            </a:r>
            <a:r>
              <a:rPr lang="en-US" altLang="zh-CN" dirty="0" smtClean="0"/>
              <a:t>R</a:t>
            </a:r>
            <a:r>
              <a:rPr lang="zh-CN" altLang="en-US" dirty="0" smtClean="0">
                <a:latin typeface="宋体" charset="-122"/>
              </a:rPr>
              <a:t>缓冲区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/>
              <a:t>(2) </a:t>
            </a:r>
            <a:r>
              <a:rPr lang="en-US" altLang="zh-CN" dirty="0" err="1" smtClean="0"/>
              <a:t>Releasebuf</a:t>
            </a:r>
            <a:r>
              <a:rPr lang="zh-CN" altLang="en-US" dirty="0" smtClean="0">
                <a:latin typeface="宋体" charset="-122"/>
              </a:rPr>
              <a:t>过程。当计算进程把</a:t>
            </a:r>
            <a:r>
              <a:rPr lang="en-US" altLang="zh-CN" dirty="0" smtClean="0"/>
              <a:t>C</a:t>
            </a:r>
            <a:r>
              <a:rPr lang="zh-CN" altLang="en-US" dirty="0" smtClean="0">
                <a:latin typeface="宋体" charset="-122"/>
              </a:rPr>
              <a:t>缓冲区中的数据提取完毕时，便调用</a:t>
            </a:r>
            <a:r>
              <a:rPr lang="en-US" altLang="zh-CN" dirty="0" err="1" smtClean="0"/>
              <a:t>Releasebuf</a:t>
            </a:r>
            <a:r>
              <a:rPr lang="zh-CN" altLang="en-US" dirty="0" smtClean="0">
                <a:latin typeface="宋体" charset="-122"/>
              </a:rPr>
              <a:t>过程，将缓冲区</a:t>
            </a:r>
            <a:r>
              <a:rPr lang="en-US" altLang="zh-CN" dirty="0" smtClean="0"/>
              <a:t>C</a:t>
            </a:r>
            <a:r>
              <a:rPr lang="zh-CN" altLang="en-US" dirty="0" smtClean="0">
                <a:latin typeface="宋体" charset="-122"/>
              </a:rPr>
              <a:t>释放。此时，把该缓冲区由当前</a:t>
            </a:r>
            <a:r>
              <a:rPr lang="en-US" altLang="zh-CN" dirty="0" smtClean="0"/>
              <a:t>(</a:t>
            </a:r>
            <a:r>
              <a:rPr lang="zh-CN" altLang="en-US" dirty="0" smtClean="0">
                <a:latin typeface="宋体" charset="-122"/>
              </a:rPr>
              <a:t>现行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宋体" charset="-122"/>
              </a:rPr>
              <a:t>工作缓冲区</a:t>
            </a:r>
            <a:r>
              <a:rPr lang="en-US" altLang="zh-CN" dirty="0" smtClean="0"/>
              <a:t>C</a:t>
            </a:r>
            <a:r>
              <a:rPr lang="zh-CN" altLang="en-US" dirty="0" smtClean="0">
                <a:latin typeface="宋体" charset="-122"/>
              </a:rPr>
              <a:t>改为空缓冲区</a:t>
            </a:r>
            <a:r>
              <a:rPr lang="en-US" altLang="zh-CN" dirty="0" smtClean="0"/>
              <a:t>R</a:t>
            </a:r>
            <a:r>
              <a:rPr lang="zh-CN" altLang="en-US" dirty="0" smtClean="0">
                <a:latin typeface="宋体" charset="-122"/>
              </a:rPr>
              <a:t>。类似地，当输入进程把缓冲区装满时，也应调用</a:t>
            </a:r>
            <a:r>
              <a:rPr lang="en-US" altLang="zh-CN" dirty="0" err="1" smtClean="0"/>
              <a:t>Releasebuf</a:t>
            </a:r>
            <a:r>
              <a:rPr lang="zh-CN" altLang="en-US" dirty="0" smtClean="0">
                <a:latin typeface="宋体" charset="-122"/>
              </a:rPr>
              <a:t>过程，将该缓冲区释放，并改为</a:t>
            </a:r>
            <a:r>
              <a:rPr lang="en-US" altLang="zh-CN" dirty="0" smtClean="0"/>
              <a:t>G</a:t>
            </a:r>
            <a:r>
              <a:rPr lang="zh-CN" altLang="en-US" dirty="0" smtClean="0">
                <a:latin typeface="宋体" charset="-122"/>
              </a:rPr>
              <a:t>缓冲区。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.3.4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　缓冲池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．缓冲池的组成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latin typeface="宋体" charset="-122"/>
              </a:rPr>
              <a:t>    对于既可用于输入又可用于输出的公用缓冲池，其中至少应含有以下三种类型的缓冲区</a:t>
            </a:r>
            <a:r>
              <a:rPr lang="en-US" altLang="zh-CN" dirty="0" smtClean="0">
                <a:latin typeface="宋体" charset="-122"/>
              </a:rPr>
              <a:t>:</a:t>
            </a:r>
          </a:p>
          <a:p>
            <a:pPr lvl="2"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>
                <a:latin typeface="宋体" charset="-122"/>
              </a:rPr>
              <a:t>① </a:t>
            </a:r>
            <a:r>
              <a:rPr lang="zh-CN" altLang="en-US" dirty="0">
                <a:latin typeface="宋体" charset="-122"/>
              </a:rPr>
              <a:t>空</a:t>
            </a:r>
            <a:r>
              <a:rPr lang="en-US" altLang="zh-CN" dirty="0">
                <a:latin typeface="宋体" charset="-122"/>
              </a:rPr>
              <a:t>(</a:t>
            </a:r>
            <a:r>
              <a:rPr lang="zh-CN" altLang="en-US" dirty="0">
                <a:latin typeface="宋体" charset="-122"/>
              </a:rPr>
              <a:t>闲</a:t>
            </a:r>
            <a:r>
              <a:rPr lang="en-US" altLang="zh-CN" dirty="0">
                <a:latin typeface="宋体" charset="-122"/>
              </a:rPr>
              <a:t>)</a:t>
            </a:r>
            <a:r>
              <a:rPr lang="zh-CN" altLang="en-US" dirty="0">
                <a:latin typeface="宋体" charset="-122"/>
              </a:rPr>
              <a:t>缓冲区；</a:t>
            </a:r>
          </a:p>
          <a:p>
            <a:pPr lvl="2"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② 装满输入数据的缓冲区；</a:t>
            </a:r>
          </a:p>
          <a:p>
            <a:pPr lvl="2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>
                <a:latin typeface="宋体" charset="-122"/>
              </a:rPr>
              <a:t>③</a:t>
            </a:r>
            <a:r>
              <a:rPr lang="zh-CN" altLang="en-US" dirty="0"/>
              <a:t> </a:t>
            </a:r>
            <a:r>
              <a:rPr lang="zh-CN" altLang="en-US" dirty="0">
                <a:latin typeface="宋体" charset="-122"/>
              </a:rPr>
              <a:t>装满输出数据的缓冲区。</a:t>
            </a:r>
            <a:r>
              <a:rPr lang="zh-CN" altLang="en-US" dirty="0"/>
              <a:t>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latin typeface="宋体" charset="-122"/>
              </a:rPr>
              <a:t>为了管理上的方便，可将相同类型的缓冲区链成一个队列，于是可形成以下三个队列</a:t>
            </a:r>
            <a:r>
              <a:rPr lang="en-US" altLang="zh-CN" dirty="0" smtClean="0">
                <a:latin typeface="宋体" charset="-122"/>
              </a:rPr>
              <a:t>: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latin typeface="宋体" charset="-122"/>
              </a:rPr>
              <a:t>　　</a:t>
            </a:r>
            <a:r>
              <a:rPr lang="en-US" altLang="zh-CN" dirty="0" smtClean="0">
                <a:latin typeface="宋体" charset="-122"/>
              </a:rPr>
              <a:t>(1) </a:t>
            </a:r>
            <a:r>
              <a:rPr lang="zh-CN" altLang="en-US" dirty="0" smtClean="0">
                <a:latin typeface="宋体" charset="-122"/>
              </a:rPr>
              <a:t>空缓冲队列</a:t>
            </a:r>
            <a:r>
              <a:rPr lang="en-US" altLang="zh-CN" dirty="0" err="1" smtClean="0">
                <a:latin typeface="宋体" charset="-122"/>
              </a:rPr>
              <a:t>emq</a:t>
            </a:r>
            <a:r>
              <a:rPr lang="zh-CN" altLang="en-US" dirty="0" smtClean="0">
                <a:latin typeface="宋体" charset="-122"/>
              </a:rPr>
              <a:t>。这是由空缓冲区所链成的队列。其队首指针</a:t>
            </a:r>
            <a:r>
              <a:rPr lang="en-US" altLang="zh-CN" dirty="0" smtClean="0">
                <a:latin typeface="宋体" charset="-122"/>
              </a:rPr>
              <a:t>F(</a:t>
            </a:r>
            <a:r>
              <a:rPr lang="en-US" altLang="zh-CN" dirty="0" err="1" smtClean="0">
                <a:latin typeface="宋体" charset="-122"/>
              </a:rPr>
              <a:t>emq</a:t>
            </a:r>
            <a:r>
              <a:rPr lang="en-US" altLang="zh-CN" dirty="0" smtClean="0">
                <a:latin typeface="宋体" charset="-122"/>
              </a:rPr>
              <a:t>)</a:t>
            </a:r>
            <a:r>
              <a:rPr lang="zh-CN" altLang="en-US" dirty="0" smtClean="0">
                <a:latin typeface="宋体" charset="-122"/>
              </a:rPr>
              <a:t>和队尾指针</a:t>
            </a:r>
            <a:r>
              <a:rPr lang="en-US" altLang="zh-CN" dirty="0" smtClean="0">
                <a:latin typeface="宋体" charset="-122"/>
              </a:rPr>
              <a:t>L(</a:t>
            </a:r>
            <a:r>
              <a:rPr lang="en-US" altLang="zh-CN" dirty="0" err="1" smtClean="0">
                <a:latin typeface="宋体" charset="-122"/>
              </a:rPr>
              <a:t>emq</a:t>
            </a:r>
            <a:r>
              <a:rPr lang="en-US" altLang="zh-CN" dirty="0" smtClean="0">
                <a:latin typeface="宋体" charset="-122"/>
              </a:rPr>
              <a:t>)</a:t>
            </a:r>
            <a:r>
              <a:rPr lang="zh-CN" altLang="en-US" dirty="0" smtClean="0">
                <a:latin typeface="宋体" charset="-122"/>
              </a:rPr>
              <a:t>分别指向该队列的首缓冲区和尾缓冲区。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/>
              <a:t>　　</a:t>
            </a:r>
            <a:r>
              <a:rPr lang="en-US" altLang="zh-CN" dirty="0" smtClean="0"/>
              <a:t>(2) </a:t>
            </a:r>
            <a:r>
              <a:rPr lang="zh-CN" altLang="en-US" dirty="0" smtClean="0">
                <a:latin typeface="宋体" charset="-122"/>
              </a:rPr>
              <a:t>输入队列</a:t>
            </a:r>
            <a:r>
              <a:rPr lang="en-US" altLang="zh-CN" dirty="0" err="1" smtClean="0"/>
              <a:t>inq</a:t>
            </a:r>
            <a:r>
              <a:rPr lang="zh-CN" altLang="en-US" dirty="0" smtClean="0">
                <a:latin typeface="宋体" charset="-122"/>
              </a:rPr>
              <a:t>。这是由装满输入数据的缓冲区所链成的队列。其队首指针</a:t>
            </a:r>
            <a:r>
              <a:rPr lang="en-US" altLang="zh-CN" dirty="0" smtClean="0"/>
              <a:t>F(</a:t>
            </a:r>
            <a:r>
              <a:rPr lang="en-US" altLang="zh-CN" dirty="0" err="1" smtClean="0"/>
              <a:t>inq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宋体" charset="-122"/>
              </a:rPr>
              <a:t>和队尾指针</a:t>
            </a:r>
            <a:r>
              <a:rPr lang="en-US" altLang="zh-CN" dirty="0" smtClean="0"/>
              <a:t>L(</a:t>
            </a:r>
            <a:r>
              <a:rPr lang="en-US" altLang="zh-CN" dirty="0" err="1" smtClean="0"/>
              <a:t>inq</a:t>
            </a:r>
            <a:r>
              <a:rPr lang="en-US" altLang="zh-CN" dirty="0" smtClean="0"/>
              <a:t>)</a:t>
            </a:r>
            <a:r>
              <a:rPr lang="zh-CN" altLang="en-US" dirty="0" smtClean="0">
                <a:latin typeface="宋体" charset="-122"/>
              </a:rPr>
              <a:t>分别指向该队列的首缓冲区和尾缓冲区。</a:t>
            </a:r>
            <a:r>
              <a:rPr lang="zh-CN" altLang="en-US" dirty="0" smtClean="0"/>
              <a:t> 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latin typeface="宋体" charset="-122"/>
              </a:rPr>
              <a:t>(3) </a:t>
            </a:r>
            <a:r>
              <a:rPr lang="zh-CN" altLang="en-US" dirty="0" smtClean="0">
                <a:latin typeface="宋体" charset="-122"/>
              </a:rPr>
              <a:t>输出队列</a:t>
            </a:r>
            <a:r>
              <a:rPr lang="en-US" altLang="zh-CN" dirty="0" err="1" smtClean="0">
                <a:latin typeface="宋体" charset="-122"/>
              </a:rPr>
              <a:t>outq</a:t>
            </a:r>
            <a:r>
              <a:rPr lang="zh-CN" altLang="en-US" dirty="0" smtClean="0">
                <a:latin typeface="宋体" charset="-122"/>
              </a:rPr>
              <a:t>。这是由装满输出数据的缓冲区所链成的队列。其队首指针</a:t>
            </a:r>
            <a:r>
              <a:rPr lang="en-US" altLang="zh-CN" dirty="0" smtClean="0">
                <a:latin typeface="宋体" charset="-122"/>
              </a:rPr>
              <a:t>F(</a:t>
            </a:r>
            <a:r>
              <a:rPr lang="en-US" altLang="zh-CN" dirty="0" err="1" smtClean="0">
                <a:latin typeface="宋体" charset="-122"/>
              </a:rPr>
              <a:t>outq</a:t>
            </a:r>
            <a:r>
              <a:rPr lang="en-US" altLang="zh-CN" dirty="0" smtClean="0">
                <a:latin typeface="宋体" charset="-122"/>
              </a:rPr>
              <a:t>)</a:t>
            </a:r>
            <a:r>
              <a:rPr lang="zh-CN" altLang="en-US" dirty="0" smtClean="0">
                <a:latin typeface="宋体" charset="-122"/>
              </a:rPr>
              <a:t>和队尾指针</a:t>
            </a:r>
            <a:r>
              <a:rPr lang="en-US" altLang="zh-CN" dirty="0" smtClean="0">
                <a:latin typeface="宋体" charset="-122"/>
              </a:rPr>
              <a:t>L(</a:t>
            </a:r>
            <a:r>
              <a:rPr lang="en-US" altLang="zh-CN" dirty="0" err="1" smtClean="0">
                <a:latin typeface="宋体" charset="-122"/>
              </a:rPr>
              <a:t>outq</a:t>
            </a:r>
            <a:r>
              <a:rPr lang="en-US" altLang="zh-CN" dirty="0" smtClean="0">
                <a:latin typeface="宋体" charset="-122"/>
              </a:rPr>
              <a:t>)</a:t>
            </a:r>
            <a:r>
              <a:rPr lang="zh-CN" altLang="en-US" dirty="0" smtClean="0">
                <a:latin typeface="宋体" charset="-122"/>
              </a:rPr>
              <a:t>分别指向该队列的首缓冲区和尾缓冲区。</a:t>
            </a:r>
          </a:p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dirty="0" smtClean="0">
                <a:latin typeface="宋体" charset="-122"/>
              </a:rPr>
              <a:t>　　除了上述三个队列外，还应具有四种工作缓冲区：①</a:t>
            </a:r>
            <a:r>
              <a:rPr lang="zh-CN" altLang="en-US" dirty="0" smtClean="0"/>
              <a:t> </a:t>
            </a:r>
            <a:r>
              <a:rPr lang="zh-CN" altLang="en-US" dirty="0" smtClean="0">
                <a:latin typeface="宋体" charset="-122"/>
              </a:rPr>
              <a:t>用于收容输入数据的工作缓冲区；②</a:t>
            </a:r>
            <a:r>
              <a:rPr lang="zh-CN" altLang="en-US" dirty="0" smtClean="0"/>
              <a:t> </a:t>
            </a:r>
            <a:r>
              <a:rPr lang="zh-CN" altLang="en-US" dirty="0" smtClean="0">
                <a:latin typeface="宋体" charset="-122"/>
              </a:rPr>
              <a:t>用于提取输入数据的工作缓冲区；③</a:t>
            </a:r>
            <a:r>
              <a:rPr lang="zh-CN" altLang="en-US" dirty="0" smtClean="0"/>
              <a:t> </a:t>
            </a:r>
            <a:r>
              <a:rPr lang="zh-CN" altLang="en-US" dirty="0" smtClean="0">
                <a:latin typeface="宋体" charset="-122"/>
              </a:rPr>
              <a:t>用于收容输出数据的工作缓冲区；④</a:t>
            </a:r>
            <a:r>
              <a:rPr lang="zh-CN" altLang="en-US" dirty="0" smtClean="0"/>
              <a:t> </a:t>
            </a:r>
            <a:r>
              <a:rPr lang="zh-CN" altLang="en-US" dirty="0" smtClean="0">
                <a:latin typeface="宋体" charset="-122"/>
              </a:rPr>
              <a:t>用于提取输出数据的工作缓冲区。</a:t>
            </a:r>
            <a:r>
              <a:rPr lang="zh-CN" altLang="en-US" dirty="0" smtClean="0"/>
              <a:t> 　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algn="ctr"/>
            <a:r>
              <a:rPr lang="en-US" altLang="zh-CN" sz="3200" dirty="0" smtClean="0"/>
              <a:t>5.1</a:t>
            </a:r>
            <a:r>
              <a:rPr lang="zh-CN" altLang="en-US" sz="3200" dirty="0" smtClean="0">
                <a:latin typeface="宋体" charset="-122"/>
              </a:rPr>
              <a:t>　</a:t>
            </a:r>
            <a:r>
              <a:rPr lang="en-US" altLang="zh-CN" sz="3200" dirty="0" smtClean="0"/>
              <a:t>I/O</a:t>
            </a:r>
            <a:r>
              <a:rPr lang="zh-CN" altLang="en-US" sz="3200" dirty="0" smtClean="0">
                <a:latin typeface="宋体" charset="-122"/>
              </a:rPr>
              <a:t>系统</a:t>
            </a:r>
            <a:r>
              <a:rPr lang="zh-CN" altLang="en-US" sz="3200" dirty="0" smtClean="0"/>
              <a:t> 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latin typeface="宋体" charset="-122"/>
              </a:rPr>
              <a:t>5.1.1</a:t>
            </a:r>
            <a:r>
              <a:rPr lang="zh-CN" altLang="en-US" dirty="0" smtClean="0">
                <a:latin typeface="宋体" charset="-122"/>
              </a:rPr>
              <a:t>　</a:t>
            </a:r>
            <a:r>
              <a:rPr lang="en-US" altLang="zh-CN" dirty="0" smtClean="0">
                <a:latin typeface="宋体" charset="-122"/>
              </a:rPr>
              <a:t>I/O</a:t>
            </a:r>
            <a:r>
              <a:rPr lang="zh-CN" altLang="en-US" dirty="0" smtClean="0">
                <a:latin typeface="宋体" charset="-122"/>
              </a:rPr>
              <a:t>设备</a:t>
            </a: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latin typeface="宋体" charset="-122"/>
              </a:rPr>
              <a:t>1</a:t>
            </a:r>
            <a:r>
              <a:rPr lang="zh-CN" altLang="en-US" dirty="0" smtClean="0">
                <a:latin typeface="宋体" charset="-122"/>
              </a:rPr>
              <a:t>．</a:t>
            </a:r>
            <a:r>
              <a:rPr lang="en-US" altLang="zh-CN" dirty="0" smtClean="0">
                <a:latin typeface="宋体" charset="-122"/>
              </a:rPr>
              <a:t>I/O</a:t>
            </a:r>
            <a:r>
              <a:rPr lang="zh-CN" altLang="en-US" dirty="0" smtClean="0">
                <a:latin typeface="宋体" charset="-122"/>
              </a:rPr>
              <a:t>设备的类型</a:t>
            </a:r>
            <a:endParaRPr lang="en-US" altLang="zh-CN" dirty="0" smtClean="0">
              <a:latin typeface="宋体" charset="-122"/>
            </a:endParaRPr>
          </a:p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dirty="0" smtClean="0">
                <a:latin typeface="宋体" charset="-122"/>
              </a:rPr>
              <a:t>    I/O</a:t>
            </a:r>
            <a:r>
              <a:rPr lang="zh-CN" altLang="en-US" dirty="0" smtClean="0">
                <a:latin typeface="宋体" charset="-122"/>
              </a:rPr>
              <a:t>设备的类型繁多，从</a:t>
            </a:r>
            <a:r>
              <a:rPr lang="en-US" altLang="zh-CN" dirty="0" smtClean="0">
                <a:latin typeface="宋体" charset="-122"/>
              </a:rPr>
              <a:t>OS</a:t>
            </a:r>
            <a:r>
              <a:rPr lang="zh-CN" altLang="en-US" dirty="0" smtClean="0">
                <a:latin typeface="宋体" charset="-122"/>
              </a:rPr>
              <a:t>观点看，其重要的性能指标有</a:t>
            </a:r>
            <a:r>
              <a:rPr lang="en-US" altLang="zh-CN" dirty="0" smtClean="0">
                <a:latin typeface="宋体" charset="-122"/>
              </a:rPr>
              <a:t>: </a:t>
            </a:r>
            <a:r>
              <a:rPr lang="zh-CN" altLang="en-US" dirty="0" smtClean="0">
                <a:latin typeface="宋体" charset="-122"/>
              </a:rPr>
              <a:t>设备使用特性、数据传输速率、数据的传输单位、设备共享属性等。因而可从不同角度对它们进行分类。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533400" y="2022475"/>
          <a:ext cx="7772400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r:id="rId3" imgW="2930731" imgH="929027" progId="Visio.Drawing.4">
                  <p:embed/>
                </p:oleObj>
              </mc:Choice>
              <mc:Fallback>
                <p:oleObj r:id="rId3" imgW="2930731" imgH="929027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022475"/>
                        <a:ext cx="7772400" cy="247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23528" y="332656"/>
            <a:ext cx="8207375" cy="5400675"/>
          </a:xfrm>
        </p:spPr>
        <p:txBody>
          <a:bodyPr/>
          <a:lstStyle/>
          <a:p>
            <a:r>
              <a:rPr lang="zh-CN" altLang="en-US" dirty="0" smtClean="0">
                <a:latin typeface="宋体" charset="-122"/>
              </a:rPr>
              <a:t>　</a:t>
            </a:r>
            <a:r>
              <a:rPr lang="en-US" altLang="zh-CN" dirty="0" smtClean="0">
                <a:latin typeface="宋体" charset="-122"/>
              </a:rPr>
              <a:t>2</a:t>
            </a:r>
            <a:r>
              <a:rPr lang="zh-CN" altLang="en-US" dirty="0" smtClean="0">
                <a:latin typeface="宋体" charset="-122"/>
              </a:rPr>
              <a:t>．</a:t>
            </a:r>
            <a:r>
              <a:rPr lang="en-US" altLang="zh-CN" dirty="0" err="1" smtClean="0">
                <a:latin typeface="宋体" charset="-122"/>
              </a:rPr>
              <a:t>Getbuf</a:t>
            </a:r>
            <a:r>
              <a:rPr lang="zh-CN" altLang="en-US" dirty="0" smtClean="0">
                <a:latin typeface="宋体" charset="-122"/>
              </a:rPr>
              <a:t>过程和</a:t>
            </a:r>
            <a:r>
              <a:rPr lang="en-US" altLang="zh-CN" dirty="0" err="1" smtClean="0">
                <a:latin typeface="宋体" charset="-122"/>
              </a:rPr>
              <a:t>Putbuf</a:t>
            </a:r>
            <a:r>
              <a:rPr lang="zh-CN" altLang="en-US" dirty="0" smtClean="0">
                <a:latin typeface="宋体" charset="-122"/>
              </a:rPr>
              <a:t>过程</a:t>
            </a:r>
            <a:endParaRPr lang="zh-CN" alt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115616" y="980728"/>
            <a:ext cx="5416868" cy="5761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cedure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Getbuf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(type)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egin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Wait(RS(type)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Wait(MS(type)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(number):=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Takebuf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(type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ignal(MS(type)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end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cedure 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Putbuf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(type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number)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egin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Wait(MS(type)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 err="1">
                <a:latin typeface="Times New Roman" pitchFamily="18" charset="0"/>
                <a:cs typeface="Times New Roman" pitchFamily="18" charset="0"/>
              </a:rPr>
              <a:t>Addbuf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(type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number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ignal(MS(type)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ignal(RS(type))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　　　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en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5" name="图示 4"/>
          <p:cNvGraphicFramePr/>
          <p:nvPr/>
        </p:nvGraphicFramePr>
        <p:xfrm>
          <a:off x="251520" y="404664"/>
          <a:ext cx="8892480" cy="5976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宋体" charset="-122"/>
              </a:rPr>
              <a:t>2</a:t>
            </a:r>
            <a:r>
              <a:rPr lang="zh-CN" altLang="en-US" dirty="0" smtClean="0">
                <a:latin typeface="宋体" charset="-122"/>
              </a:rPr>
              <a:t>．设备与控制器之间的接口</a:t>
            </a:r>
            <a:endParaRPr lang="zh-CN" altLang="en-US" dirty="0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762000" y="1905000"/>
          <a:ext cx="792480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r:id="rId3" imgW="2872971" imgH="893021" progId="Visio.Drawing.4">
                  <p:embed/>
                </p:oleObj>
              </mc:Choice>
              <mc:Fallback>
                <p:oleObj r:id="rId3" imgW="2872971" imgH="893021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0"/>
                        <a:ext cx="7924800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11560" y="620688"/>
            <a:ext cx="4333238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5.1.2</a:t>
            </a:r>
            <a:r>
              <a:rPr lang="zh-CN" altLang="en-US" sz="2800" b="1" dirty="0" smtClean="0">
                <a:latin typeface="+mj-ea"/>
                <a:ea typeface="+mj-ea"/>
              </a:rPr>
              <a:t>　设备控制器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 smtClean="0">
                <a:latin typeface="+mj-ea"/>
                <a:ea typeface="+mj-ea"/>
              </a:rPr>
              <a:t>1</a:t>
            </a:r>
            <a:r>
              <a:rPr lang="zh-CN" altLang="en-US" sz="2800" b="1" dirty="0" smtClean="0">
                <a:latin typeface="+mj-ea"/>
                <a:ea typeface="+mj-ea"/>
              </a:rPr>
              <a:t>．设备控制器的基本功能</a:t>
            </a:r>
          </a:p>
        </p:txBody>
      </p:sp>
      <p:sp>
        <p:nvSpPr>
          <p:cNvPr id="4" name="矩形 3"/>
          <p:cNvSpPr/>
          <p:nvPr/>
        </p:nvSpPr>
        <p:spPr>
          <a:xfrm>
            <a:off x="683568" y="1988840"/>
            <a:ext cx="8064896" cy="4392017"/>
          </a:xfrm>
          <a:prstGeom prst="rect">
            <a:avLst/>
          </a:prstGeom>
        </p:spPr>
        <p:txBody>
          <a:bodyPr/>
          <a:lstStyle/>
          <a:p>
            <a:pPr marL="457200" lvl="0" indent="-457200" rtl="0">
              <a:buFont typeface="Wingdings" panose="05000000000000000000" pitchFamily="2" charset="2"/>
              <a:buChar char="Ø"/>
            </a:pPr>
            <a:r>
              <a:rPr lang="zh-CN" sz="2800" b="1" dirty="0" smtClean="0">
                <a:latin typeface="+mj-ea"/>
                <a:ea typeface="+mj-ea"/>
              </a:rPr>
              <a:t>接收和识别</a:t>
            </a:r>
            <a:r>
              <a:rPr lang="zh-CN" sz="2800" b="1" dirty="0" smtClean="0">
                <a:latin typeface="+mj-ea"/>
                <a:ea typeface="+mj-ea"/>
              </a:rPr>
              <a:t>命令</a:t>
            </a:r>
            <a:r>
              <a:rPr lang="en-US" altLang="zh-CN" sz="2800" b="1" dirty="0" smtClean="0">
                <a:latin typeface="+mj-ea"/>
                <a:ea typeface="+mj-ea"/>
              </a:rPr>
              <a:t>:</a:t>
            </a:r>
            <a:r>
              <a:rPr lang="zh-CN" altLang="en-US" sz="2800" b="1" dirty="0" smtClean="0">
                <a:latin typeface="+mj-ea"/>
                <a:ea typeface="+mj-ea"/>
              </a:rPr>
              <a:t>磁盘控制器可以接受</a:t>
            </a:r>
            <a:r>
              <a:rPr lang="en-US" altLang="zh-CN" sz="2800" b="1" dirty="0" smtClean="0">
                <a:latin typeface="+mj-ea"/>
                <a:ea typeface="+mj-ea"/>
              </a:rPr>
              <a:t>CPU</a:t>
            </a:r>
            <a:r>
              <a:rPr lang="zh-CN" altLang="en-US" sz="2800" b="1" dirty="0" smtClean="0">
                <a:latin typeface="+mj-ea"/>
                <a:ea typeface="+mj-ea"/>
              </a:rPr>
              <a:t>发来的</a:t>
            </a:r>
            <a:r>
              <a:rPr lang="en-US" altLang="zh-CN" sz="2800" b="1" dirty="0" err="1" smtClean="0">
                <a:latin typeface="+mj-ea"/>
                <a:ea typeface="+mj-ea"/>
              </a:rPr>
              <a:t>Read、Write、Format</a:t>
            </a:r>
            <a:r>
              <a:rPr lang="zh-CN" altLang="en-US" sz="2800" b="1" dirty="0" smtClean="0">
                <a:latin typeface="+mj-ea"/>
                <a:ea typeface="+mj-ea"/>
              </a:rPr>
              <a:t>等</a:t>
            </a:r>
            <a:r>
              <a:rPr lang="en-US" altLang="zh-CN" sz="2800" b="1" dirty="0" smtClean="0">
                <a:latin typeface="+mj-ea"/>
                <a:ea typeface="+mj-ea"/>
              </a:rPr>
              <a:t>15</a:t>
            </a:r>
            <a:r>
              <a:rPr lang="zh-CN" altLang="en-US" sz="2800" b="1" dirty="0" smtClean="0">
                <a:latin typeface="+mj-ea"/>
                <a:ea typeface="+mj-ea"/>
              </a:rPr>
              <a:t>条不同命令。</a:t>
            </a:r>
            <a:endParaRPr lang="en-US" sz="2800" b="1" dirty="0">
              <a:latin typeface="+mj-ea"/>
              <a:ea typeface="+mj-ea"/>
            </a:endParaRPr>
          </a:p>
          <a:p>
            <a:pPr marL="457200" lvl="0" indent="-457200" rtl="0">
              <a:buFont typeface="Wingdings" panose="05000000000000000000" pitchFamily="2" charset="2"/>
              <a:buChar char="Ø"/>
            </a:pPr>
            <a:r>
              <a:rPr lang="zh-CN" sz="2800" b="1" dirty="0" smtClean="0">
                <a:latin typeface="+mj-ea"/>
                <a:ea typeface="+mj-ea"/>
              </a:rPr>
              <a:t>数据</a:t>
            </a:r>
            <a:r>
              <a:rPr lang="zh-CN" sz="2800" b="1" dirty="0" smtClean="0">
                <a:latin typeface="+mj-ea"/>
                <a:ea typeface="+mj-ea"/>
              </a:rPr>
              <a:t>交换</a:t>
            </a:r>
            <a:r>
              <a:rPr lang="zh-CN" altLang="en-US" sz="2800" b="1" dirty="0" smtClean="0">
                <a:latin typeface="+mj-ea"/>
                <a:ea typeface="+mj-ea"/>
              </a:rPr>
              <a:t>：</a:t>
            </a:r>
            <a:r>
              <a:rPr lang="en-US" altLang="zh-CN" sz="2800" b="1" dirty="0" smtClean="0">
                <a:latin typeface="+mj-ea"/>
                <a:ea typeface="+mj-ea"/>
              </a:rPr>
              <a:t>CPU</a:t>
            </a:r>
            <a:r>
              <a:rPr lang="zh-CN" altLang="en-US" sz="2800" b="1" dirty="0" smtClean="0">
                <a:latin typeface="+mj-ea"/>
                <a:ea typeface="+mj-ea"/>
              </a:rPr>
              <a:t>与控制器之间、控制器与设备之间。</a:t>
            </a:r>
            <a:endParaRPr lang="en-US" sz="2800" b="1" dirty="0">
              <a:latin typeface="+mj-ea"/>
              <a:ea typeface="+mj-ea"/>
            </a:endParaRPr>
          </a:p>
          <a:p>
            <a:pPr marL="457200" lvl="0" indent="-457200" rtl="0">
              <a:buFont typeface="Wingdings" panose="05000000000000000000" pitchFamily="2" charset="2"/>
              <a:buChar char="Ø"/>
            </a:pPr>
            <a:r>
              <a:rPr lang="zh-CN" sz="2800" b="1" dirty="0" smtClean="0">
                <a:latin typeface="+mj-ea"/>
                <a:ea typeface="+mj-ea"/>
              </a:rPr>
              <a:t>标识和报告设备的</a:t>
            </a:r>
            <a:r>
              <a:rPr lang="zh-CN" sz="2800" b="1" dirty="0" smtClean="0">
                <a:latin typeface="+mj-ea"/>
                <a:ea typeface="+mj-ea"/>
              </a:rPr>
              <a:t>状态</a:t>
            </a:r>
            <a:r>
              <a:rPr lang="zh-CN" altLang="en-US" sz="2800" b="1" dirty="0" smtClean="0">
                <a:latin typeface="+mj-ea"/>
                <a:ea typeface="+mj-ea"/>
              </a:rPr>
              <a:t>：如设备处于发送就绪状态。</a:t>
            </a:r>
            <a:endParaRPr lang="en-US" sz="2800" b="1" dirty="0">
              <a:latin typeface="+mj-ea"/>
              <a:ea typeface="+mj-ea"/>
            </a:endParaRPr>
          </a:p>
          <a:p>
            <a:pPr marL="457200" lvl="0" indent="-457200" rtl="0">
              <a:buFont typeface="Wingdings" panose="05000000000000000000" pitchFamily="2" charset="2"/>
              <a:buChar char="Ø"/>
            </a:pPr>
            <a:r>
              <a:rPr lang="zh-CN" sz="2800" b="1" dirty="0" smtClean="0">
                <a:latin typeface="+mj-ea"/>
                <a:ea typeface="+mj-ea"/>
              </a:rPr>
              <a:t>地址</a:t>
            </a:r>
            <a:r>
              <a:rPr lang="zh-CN" sz="2800" b="1" dirty="0" smtClean="0">
                <a:latin typeface="+mj-ea"/>
                <a:ea typeface="+mj-ea"/>
              </a:rPr>
              <a:t>识别</a:t>
            </a:r>
            <a:r>
              <a:rPr lang="zh-CN" altLang="en-US" sz="2800" b="1" dirty="0" smtClean="0">
                <a:latin typeface="+mj-ea"/>
                <a:ea typeface="+mj-ea"/>
              </a:rPr>
              <a:t>：设备有地址、设备中的寄存器也有地址。</a:t>
            </a:r>
            <a:endParaRPr lang="en-US" sz="2800" b="1" dirty="0">
              <a:latin typeface="+mj-ea"/>
              <a:ea typeface="+mj-ea"/>
            </a:endParaRPr>
          </a:p>
          <a:p>
            <a:pPr marL="457200" lvl="0" indent="-457200" rtl="0">
              <a:buFont typeface="Wingdings" panose="05000000000000000000" pitchFamily="2" charset="2"/>
              <a:buChar char="Ø"/>
            </a:pPr>
            <a:r>
              <a:rPr lang="zh-CN" sz="2800" b="1" dirty="0" smtClean="0">
                <a:latin typeface="+mj-ea"/>
                <a:ea typeface="+mj-ea"/>
              </a:rPr>
              <a:t>数据缓冲</a:t>
            </a:r>
            <a:endParaRPr lang="en-US" sz="2800" b="1" dirty="0">
              <a:latin typeface="+mj-ea"/>
              <a:ea typeface="+mj-ea"/>
            </a:endParaRPr>
          </a:p>
          <a:p>
            <a:pPr marL="457200" lvl="0" indent="-457200" rtl="0">
              <a:buFont typeface="Wingdings" panose="05000000000000000000" pitchFamily="2" charset="2"/>
              <a:buChar char="Ø"/>
            </a:pPr>
            <a:r>
              <a:rPr lang="zh-CN" sz="2800" b="1" dirty="0" smtClean="0">
                <a:latin typeface="+mj-ea"/>
                <a:ea typeface="+mj-ea"/>
              </a:rPr>
              <a:t>差错控制</a:t>
            </a:r>
            <a:endParaRPr lang="zh-CN" sz="2800" b="1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宋体" charset="-122"/>
              </a:rPr>
              <a:t>2</a:t>
            </a:r>
            <a:r>
              <a:rPr lang="zh-CN" altLang="en-US" dirty="0" smtClean="0">
                <a:latin typeface="宋体" charset="-122"/>
              </a:rPr>
              <a:t>．设备控制器的组成</a:t>
            </a:r>
          </a:p>
          <a:p>
            <a:endParaRPr lang="zh-CN" alt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251520" y="1844824"/>
          <a:ext cx="8534400" cy="374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r:id="rId4" imgW="3919768" imgH="1793169" progId="Visio.Drawing.4">
                  <p:embed/>
                </p:oleObj>
              </mc:Choice>
              <mc:Fallback>
                <p:oleObj r:id="rId4" imgW="3919768" imgH="1793169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511"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8534400" cy="374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412776"/>
            <a:ext cx="3371850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.1.3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　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通道</a:t>
            </a: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/O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通道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I/O Channel)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设备的引入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宋体" charset="-122"/>
              </a:rPr>
              <a:t>    </a:t>
            </a:r>
            <a:r>
              <a:rPr lang="zh-CN" altLang="en-US" dirty="0" smtClean="0">
                <a:latin typeface="宋体" charset="-122"/>
              </a:rPr>
              <a:t>虽然在</a:t>
            </a:r>
            <a:r>
              <a:rPr lang="en-US" altLang="zh-CN" dirty="0" smtClean="0"/>
              <a:t>CPU</a:t>
            </a:r>
            <a:r>
              <a:rPr lang="zh-CN" altLang="en-US" dirty="0" smtClean="0">
                <a:latin typeface="宋体" charset="-122"/>
              </a:rPr>
              <a:t>与</a:t>
            </a:r>
            <a:r>
              <a:rPr lang="en-US" altLang="zh-CN" dirty="0" smtClean="0"/>
              <a:t>I/O</a:t>
            </a:r>
            <a:r>
              <a:rPr lang="zh-CN" altLang="en-US" dirty="0" smtClean="0">
                <a:latin typeface="宋体" charset="-122"/>
              </a:rPr>
              <a:t>设备之间增加了设备控制器后，已能大大减少</a:t>
            </a:r>
            <a:r>
              <a:rPr lang="en-US" altLang="zh-CN" dirty="0" smtClean="0"/>
              <a:t>CPU</a:t>
            </a:r>
            <a:r>
              <a:rPr lang="zh-CN" altLang="en-US" dirty="0" smtClean="0">
                <a:latin typeface="宋体" charset="-122"/>
              </a:rPr>
              <a:t>对</a:t>
            </a:r>
            <a:r>
              <a:rPr lang="en-US" altLang="zh-CN" dirty="0" smtClean="0"/>
              <a:t>I/O</a:t>
            </a:r>
            <a:r>
              <a:rPr lang="zh-CN" altLang="en-US" dirty="0" smtClean="0">
                <a:latin typeface="宋体" charset="-122"/>
              </a:rPr>
              <a:t>的干预，但当主机所配置的外设很多时，</a:t>
            </a:r>
            <a:r>
              <a:rPr lang="en-US" altLang="zh-CN" dirty="0" smtClean="0"/>
              <a:t>CPU</a:t>
            </a:r>
            <a:r>
              <a:rPr lang="zh-CN" altLang="en-US" dirty="0" smtClean="0">
                <a:latin typeface="宋体" charset="-122"/>
              </a:rPr>
              <a:t>的负担仍然很重。为此，在</a:t>
            </a:r>
            <a:r>
              <a:rPr lang="en-US" altLang="zh-CN" dirty="0" smtClean="0"/>
              <a:t>CPU</a:t>
            </a:r>
            <a:r>
              <a:rPr lang="zh-CN" altLang="en-US" dirty="0" smtClean="0">
                <a:latin typeface="宋体" charset="-122"/>
              </a:rPr>
              <a:t>和设备控制器之间又增设了通道。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68313" y="692150"/>
            <a:ext cx="8207375" cy="5689178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　</a:t>
            </a:r>
            <a:r>
              <a:rPr lang="en-US" altLang="zh-CN" dirty="0" smtClean="0"/>
              <a:t>2</a:t>
            </a:r>
            <a:r>
              <a:rPr lang="zh-CN" altLang="en-US" dirty="0" smtClean="0"/>
              <a:t>．通道类型</a:t>
            </a:r>
          </a:p>
          <a:p>
            <a:r>
              <a:rPr lang="zh-CN" altLang="en-US" dirty="0" smtClean="0"/>
              <a:t>　</a:t>
            </a:r>
            <a:r>
              <a:rPr lang="en-US" altLang="zh-CN" dirty="0" smtClean="0"/>
              <a:t>1) </a:t>
            </a:r>
            <a:r>
              <a:rPr lang="zh-CN" altLang="en-US" dirty="0" smtClean="0"/>
              <a:t>字节多路通道</a:t>
            </a:r>
            <a:r>
              <a:rPr lang="en-US" altLang="zh-CN" dirty="0" smtClean="0"/>
              <a:t>(Byte Multiplexor Channel)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>
                <a:latin typeface="宋体" charset="-122"/>
              </a:rPr>
              <a:t>  2) </a:t>
            </a:r>
            <a:r>
              <a:rPr lang="zh-CN" altLang="en-US" dirty="0" smtClean="0">
                <a:latin typeface="宋体" charset="-122"/>
              </a:rPr>
              <a:t>数组选择通道</a:t>
            </a:r>
            <a:r>
              <a:rPr lang="en-US" altLang="zh-CN" dirty="0" smtClean="0">
                <a:latin typeface="宋体" charset="-122"/>
              </a:rPr>
              <a:t>(Block Selector Channel)</a:t>
            </a:r>
          </a:p>
          <a:p>
            <a:r>
              <a:rPr lang="en-US" altLang="zh-CN" dirty="0" smtClean="0">
                <a:latin typeface="宋体" charset="-122"/>
              </a:rPr>
              <a:t>  3) </a:t>
            </a:r>
            <a:r>
              <a:rPr lang="zh-CN" altLang="en-US" dirty="0" smtClean="0">
                <a:latin typeface="宋体" charset="-122"/>
              </a:rPr>
              <a:t>数组多路通道</a:t>
            </a:r>
            <a:r>
              <a:rPr lang="en-US" altLang="zh-CN" dirty="0" smtClean="0">
                <a:latin typeface="宋体" charset="-122"/>
              </a:rPr>
              <a:t>(Block Multiplexor Channel)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323528" y="2060848"/>
          <a:ext cx="8534400" cy="294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r:id="rId3" imgW="4133178" imgH="1433110" progId="Visio.Drawing.4">
                  <p:embed/>
                </p:oleObj>
              </mc:Choice>
              <mc:Fallback>
                <p:oleObj r:id="rId3" imgW="4133178" imgH="1433110" progId="Visio.Drawing.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060848"/>
                        <a:ext cx="8534400" cy="294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85</TotalTime>
  <Words>722</Words>
  <Application>Microsoft Office PowerPoint</Application>
  <PresentationFormat>全屏显示(4:3)</PresentationFormat>
  <Paragraphs>147</Paragraphs>
  <Slides>31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34" baseType="lpstr">
      <vt:lpstr>质朴</vt:lpstr>
      <vt:lpstr>VISIO 4 Drawing</vt:lpstr>
      <vt:lpstr>Document</vt:lpstr>
      <vt:lpstr>第十七讲</vt:lpstr>
      <vt:lpstr>本次课程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T430</dc:creator>
  <cp:lastModifiedBy>wx</cp:lastModifiedBy>
  <cp:revision>679</cp:revision>
  <dcterms:created xsi:type="dcterms:W3CDTF">2013-09-15T00:45:06Z</dcterms:created>
  <dcterms:modified xsi:type="dcterms:W3CDTF">2014-11-19T17:16:40Z</dcterms:modified>
</cp:coreProperties>
</file>